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4"/>
  </p:sldMasterIdLst>
  <p:notesMasterIdLst>
    <p:notesMasterId r:id="rId21"/>
  </p:notesMasterIdLst>
  <p:handoutMasterIdLst>
    <p:handoutMasterId r:id="rId22"/>
  </p:handoutMasterIdLst>
  <p:sldIdLst>
    <p:sldId id="283" r:id="rId5"/>
    <p:sldId id="422" r:id="rId6"/>
    <p:sldId id="427" r:id="rId7"/>
    <p:sldId id="401" r:id="rId8"/>
    <p:sldId id="413" r:id="rId9"/>
    <p:sldId id="423" r:id="rId10"/>
    <p:sldId id="414" r:id="rId11"/>
    <p:sldId id="424" r:id="rId12"/>
    <p:sldId id="425" r:id="rId13"/>
    <p:sldId id="415" r:id="rId14"/>
    <p:sldId id="416" r:id="rId15"/>
    <p:sldId id="428" r:id="rId16"/>
    <p:sldId id="417" r:id="rId17"/>
    <p:sldId id="418" r:id="rId18"/>
    <p:sldId id="426" r:id="rId19"/>
    <p:sldId id="400" r:id="rId20"/>
  </p:sldIdLst>
  <p:sldSz cx="12192000" cy="6858000"/>
  <p:notesSz cx="6858000" cy="9144000"/>
  <p:embeddedFontLst>
    <p:embeddedFont>
      <p:font typeface="Calibri" panose="020F0502020204030204" pitchFamily="34" charset="0"/>
      <p:regular r:id="rId23"/>
      <p:bold r:id="rId24"/>
      <p:italic r:id="rId25"/>
      <p:boldItalic r:id="rId26"/>
    </p:embeddedFont>
    <p:embeddedFont>
      <p:font typeface="Cambria Math" panose="02040503050406030204" pitchFamily="18" charset="0"/>
      <p:regular r:id="rId27"/>
    </p:embeddedFont>
    <p:embeddedFont>
      <p:font typeface="MS Reference Sans Serif" panose="020B0604030504040204" pitchFamily="34" charset="0"/>
      <p:regular r:id="rId28"/>
    </p:embeddedFont>
    <p:embeddedFont>
      <p:font typeface="Times" panose="02020603050405020304" pitchFamily="18" charset="0"/>
      <p:regular r:id="rId29"/>
      <p:bold r:id="rId30"/>
      <p:italic r:id="rId31"/>
      <p:boldItalic r:id="rId32"/>
    </p:embeddedFont>
    <p:embeddedFont>
      <p:font typeface="VAG Rounded Std Light" panose="020F0502020204020204" pitchFamily="34" charset="0"/>
      <p:regular r:id="rId33"/>
      <p:bold r:id="rId34"/>
    </p:embeddedFont>
    <p:embeddedFont>
      <p:font typeface="VAG Rounded Std Thin" panose="020F0402020204020204" pitchFamily="34" charset="0"/>
      <p:regular r:id="rId35"/>
      <p:bold r:id="rId36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Alle mogelijke indelingen" id="{A9736008-D956-47D8-BF26-4DC673101C2F}">
          <p14:sldIdLst>
            <p14:sldId id="283"/>
            <p14:sldId id="422"/>
            <p14:sldId id="427"/>
            <p14:sldId id="401"/>
            <p14:sldId id="413"/>
            <p14:sldId id="423"/>
            <p14:sldId id="414"/>
            <p14:sldId id="424"/>
            <p14:sldId id="425"/>
            <p14:sldId id="415"/>
            <p14:sldId id="416"/>
            <p14:sldId id="428"/>
            <p14:sldId id="417"/>
            <p14:sldId id="418"/>
            <p14:sldId id="426"/>
            <p14:sldId id="40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17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andeursen Hanne" initials="VH" lastIdx="28" clrIdx="0">
    <p:extLst>
      <p:ext uri="{19B8F6BF-5375-455C-9EA6-DF929625EA0E}">
        <p15:presenceInfo xmlns:p15="http://schemas.microsoft.com/office/powerpoint/2012/main" userId="S-1-5-21-1073944968-1166168110-134157935-3174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EC20E35-A176-4012-BC5E-935CFFF8708E}" styleName="Stijl, gemiddeld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Stijl, gemiddeld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A107856-5554-42FB-B03E-39F5DBC370BA}" styleName="Stijl, gemiddeld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BC89EF96-8CEA-46FF-86C4-4CE0E7609802}" styleName="Stijl, licht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891" autoAdjust="0"/>
    <p:restoredTop sz="78795" autoAdjust="0"/>
  </p:normalViewPr>
  <p:slideViewPr>
    <p:cSldViewPr snapToGrid="0" showGuides="1">
      <p:cViewPr varScale="1">
        <p:scale>
          <a:sx n="88" d="100"/>
          <a:sy n="88" d="100"/>
        </p:scale>
        <p:origin x="1074" y="84"/>
      </p:cViewPr>
      <p:guideLst>
        <p:guide orient="horz" pos="2160"/>
        <p:guide pos="381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font" Target="fonts/font4.fntdata"/><Relationship Id="rId39" Type="http://schemas.openxmlformats.org/officeDocument/2006/relationships/viewProps" Target="viewProps.xml"/><Relationship Id="rId21" Type="http://schemas.openxmlformats.org/officeDocument/2006/relationships/notesMaster" Target="notesMasters/notesMaster1.xml"/><Relationship Id="rId34" Type="http://schemas.openxmlformats.org/officeDocument/2006/relationships/font" Target="fonts/font12.fntdata"/><Relationship Id="rId42" Type="http://schemas.microsoft.com/office/2016/11/relationships/changesInfo" Target="changesInfos/changesInfo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font" Target="fonts/font7.fntdata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font" Target="fonts/font2.fntdata"/><Relationship Id="rId32" Type="http://schemas.openxmlformats.org/officeDocument/2006/relationships/font" Target="fonts/font10.fntdata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font" Target="fonts/font1.fntdata"/><Relationship Id="rId28" Type="http://schemas.openxmlformats.org/officeDocument/2006/relationships/font" Target="fonts/font6.fntdata"/><Relationship Id="rId36" Type="http://schemas.openxmlformats.org/officeDocument/2006/relationships/font" Target="fonts/font14.fntdata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font" Target="fonts/font9.fntdata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font" Target="fonts/font5.fntdata"/><Relationship Id="rId30" Type="http://schemas.openxmlformats.org/officeDocument/2006/relationships/font" Target="fonts/font8.fntdata"/><Relationship Id="rId35" Type="http://schemas.openxmlformats.org/officeDocument/2006/relationships/font" Target="fonts/font13.fntdata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font" Target="fonts/font3.fntdata"/><Relationship Id="rId33" Type="http://schemas.openxmlformats.org/officeDocument/2006/relationships/font" Target="fonts/font11.fntdata"/><Relationship Id="rId38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aert Brian" userId="53eac3d3-4a2d-4b2a-b002-0368c0a34c0a" providerId="ADAL" clId="{3041194B-1585-4C76-80F5-85D0F31DC5B4}"/>
    <pc:docChg chg="modSld">
      <pc:chgData name="Baert Brian" userId="53eac3d3-4a2d-4b2a-b002-0368c0a34c0a" providerId="ADAL" clId="{3041194B-1585-4C76-80F5-85D0F31DC5B4}" dt="2022-11-07T08:52:13.109" v="4" actId="20577"/>
      <pc:docMkLst>
        <pc:docMk/>
      </pc:docMkLst>
      <pc:sldChg chg="modSp mod">
        <pc:chgData name="Baert Brian" userId="53eac3d3-4a2d-4b2a-b002-0368c0a34c0a" providerId="ADAL" clId="{3041194B-1585-4C76-80F5-85D0F31DC5B4}" dt="2022-11-07T08:52:13.109" v="4" actId="20577"/>
        <pc:sldMkLst>
          <pc:docMk/>
          <pc:sldMk cId="1726326673" sldId="283"/>
        </pc:sldMkLst>
        <pc:spChg chg="mod">
          <ac:chgData name="Baert Brian" userId="53eac3d3-4a2d-4b2a-b002-0368c0a34c0a" providerId="ADAL" clId="{3041194B-1585-4C76-80F5-85D0F31DC5B4}" dt="2022-11-07T08:52:08.974" v="0" actId="20577"/>
          <ac:spMkLst>
            <pc:docMk/>
            <pc:sldMk cId="1726326673" sldId="283"/>
            <ac:spMk id="5" creationId="{00000000-0000-0000-0000-000000000000}"/>
          </ac:spMkLst>
        </pc:spChg>
        <pc:spChg chg="mod">
          <ac:chgData name="Baert Brian" userId="53eac3d3-4a2d-4b2a-b002-0368c0a34c0a" providerId="ADAL" clId="{3041194B-1585-4C76-80F5-85D0F31DC5B4}" dt="2022-11-07T08:52:13.109" v="4" actId="20577"/>
          <ac:spMkLst>
            <pc:docMk/>
            <pc:sldMk cId="1726326673" sldId="283"/>
            <ac:spMk id="7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067009-8721-460B-B9C5-C73546474E49}" type="datetimeFigureOut">
              <a:rPr lang="nl-BE" smtClean="0"/>
              <a:t>7/11/2022</a:t>
            </a:fld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185B93-9C1A-4BBA-86E5-0891B18A0544}" type="slidenum">
              <a:rPr lang="nl-BE" smtClean="0"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6064686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6960B3-588D-4C1C-8247-E371975585A9}" type="datetimeFigureOut">
              <a:rPr lang="en-GB" smtClean="0"/>
              <a:t>07/11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CD23FB-2DB7-4D8A-B6AA-11F634BC9ACD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21503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CD23FB-2DB7-4D8A-B6AA-11F634BC9ACD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822286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CD23FB-2DB7-4D8A-B6AA-11F634BC9ACD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3614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CD23FB-2DB7-4D8A-B6AA-11F634BC9ACD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285528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Eerst</a:t>
            </a:r>
            <a:r>
              <a:rPr lang="en-GB" dirty="0"/>
              <a:t> </a:t>
            </a:r>
            <a:r>
              <a:rPr lang="en-GB" dirty="0" err="1"/>
              <a:t>gemiddelde</a:t>
            </a:r>
            <a:r>
              <a:rPr lang="en-GB" dirty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standaardafwijking</a:t>
            </a:r>
            <a:r>
              <a:rPr lang="en-GB" dirty="0"/>
              <a:t> </a:t>
            </a:r>
            <a:r>
              <a:rPr lang="en-GB" dirty="0" err="1"/>
              <a:t>berekenen</a:t>
            </a:r>
            <a:r>
              <a:rPr lang="en-GB" dirty="0"/>
              <a:t> </a:t>
            </a:r>
            <a:r>
              <a:rPr lang="en-GB" dirty="0" err="1"/>
              <a:t>voor</a:t>
            </a:r>
            <a:r>
              <a:rPr lang="en-GB" dirty="0"/>
              <a:t> </a:t>
            </a:r>
            <a:r>
              <a:rPr lang="en-GB" dirty="0" err="1"/>
              <a:t>alle</a:t>
            </a:r>
            <a:r>
              <a:rPr lang="en-GB" dirty="0"/>
              <a:t> “No” records </a:t>
            </a:r>
            <a:r>
              <a:rPr lang="en-GB" dirty="0" err="1"/>
              <a:t>en</a:t>
            </a:r>
            <a:r>
              <a:rPr lang="en-GB" dirty="0"/>
              <a:t> dan </a:t>
            </a:r>
            <a:r>
              <a:rPr lang="en-GB" dirty="0" err="1"/>
              <a:t>voor</a:t>
            </a:r>
            <a:r>
              <a:rPr lang="en-GB" dirty="0"/>
              <a:t> </a:t>
            </a:r>
            <a:r>
              <a:rPr lang="en-GB" dirty="0" err="1"/>
              <a:t>alle</a:t>
            </a:r>
            <a:r>
              <a:rPr lang="en-GB" dirty="0"/>
              <a:t> “Yes” records. </a:t>
            </a:r>
          </a:p>
          <a:p>
            <a:endParaRPr lang="en-GB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CD23FB-2DB7-4D8A-B6AA-11F634BC9ACD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6568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Eerst</a:t>
            </a:r>
            <a:r>
              <a:rPr lang="en-GB" dirty="0"/>
              <a:t> </a:t>
            </a:r>
            <a:r>
              <a:rPr lang="en-GB" dirty="0" err="1"/>
              <a:t>gemiddelde</a:t>
            </a:r>
            <a:r>
              <a:rPr lang="en-GB" dirty="0"/>
              <a:t>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standaardafwijking</a:t>
            </a:r>
            <a:r>
              <a:rPr lang="en-GB" dirty="0"/>
              <a:t> </a:t>
            </a:r>
            <a:r>
              <a:rPr lang="en-GB" dirty="0" err="1"/>
              <a:t>berekenen</a:t>
            </a:r>
            <a:r>
              <a:rPr lang="en-GB" dirty="0"/>
              <a:t> </a:t>
            </a:r>
            <a:r>
              <a:rPr lang="en-GB" dirty="0" err="1"/>
              <a:t>voor</a:t>
            </a:r>
            <a:r>
              <a:rPr lang="en-GB" dirty="0"/>
              <a:t> </a:t>
            </a:r>
            <a:r>
              <a:rPr lang="en-GB" dirty="0" err="1"/>
              <a:t>alle</a:t>
            </a:r>
            <a:r>
              <a:rPr lang="en-GB" dirty="0"/>
              <a:t> “No” records </a:t>
            </a:r>
            <a:r>
              <a:rPr lang="en-GB" dirty="0" err="1"/>
              <a:t>en</a:t>
            </a:r>
            <a:r>
              <a:rPr lang="en-GB" dirty="0"/>
              <a:t> dan </a:t>
            </a:r>
            <a:r>
              <a:rPr lang="en-GB" dirty="0" err="1"/>
              <a:t>voor</a:t>
            </a:r>
            <a:r>
              <a:rPr lang="en-GB" dirty="0"/>
              <a:t> </a:t>
            </a:r>
            <a:r>
              <a:rPr lang="en-GB" dirty="0" err="1"/>
              <a:t>alle</a:t>
            </a:r>
            <a:r>
              <a:rPr lang="en-GB" dirty="0"/>
              <a:t> “Yes” records. </a:t>
            </a:r>
          </a:p>
          <a:p>
            <a:endParaRPr lang="en-GB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CD23FB-2DB7-4D8A-B6AA-11F634BC9ACD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862596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In </a:t>
            </a:r>
            <a:r>
              <a:rPr lang="en-GB" dirty="0" err="1"/>
              <a:t>feite</a:t>
            </a:r>
            <a:r>
              <a:rPr lang="en-GB" dirty="0"/>
              <a:t> </a:t>
            </a:r>
            <a:r>
              <a:rPr lang="en-GB" dirty="0" err="1"/>
              <a:t>gebruiken</a:t>
            </a:r>
            <a:r>
              <a:rPr lang="en-GB" dirty="0"/>
              <a:t> </a:t>
            </a:r>
            <a:r>
              <a:rPr lang="en-GB" dirty="0" err="1"/>
              <a:t>wij</a:t>
            </a:r>
            <a:r>
              <a:rPr lang="en-GB" dirty="0"/>
              <a:t> </a:t>
            </a:r>
            <a:r>
              <a:rPr lang="en-GB" dirty="0" err="1"/>
              <a:t>hier</a:t>
            </a:r>
            <a:r>
              <a:rPr lang="en-GB" dirty="0"/>
              <a:t> argmax om het label toe </a:t>
            </a:r>
            <a:r>
              <a:rPr lang="en-GB" dirty="0" err="1"/>
              <a:t>te</a:t>
            </a:r>
            <a:r>
              <a:rPr lang="en-GB" dirty="0"/>
              <a:t> </a:t>
            </a:r>
            <a:r>
              <a:rPr lang="en-GB" dirty="0" err="1"/>
              <a:t>kennen</a:t>
            </a:r>
            <a:r>
              <a:rPr lang="en-GB" dirty="0"/>
              <a:t>. 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CD23FB-2DB7-4D8A-B6AA-11F634BC9ACD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31032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N = </a:t>
            </a:r>
            <a:r>
              <a:rPr lang="en-GB" dirty="0" err="1"/>
              <a:t>totale</a:t>
            </a:r>
            <a:r>
              <a:rPr lang="en-GB" dirty="0"/>
              <a:t> </a:t>
            </a:r>
            <a:r>
              <a:rPr lang="en-GB" dirty="0" err="1"/>
              <a:t>aantal</a:t>
            </a:r>
            <a:r>
              <a:rPr lang="en-GB" dirty="0"/>
              <a:t> van de </a:t>
            </a:r>
            <a:r>
              <a:rPr lang="en-GB" dirty="0" err="1"/>
              <a:t>klasse</a:t>
            </a:r>
            <a:endParaRPr lang="en-GB" dirty="0"/>
          </a:p>
          <a:p>
            <a:r>
              <a:rPr lang="en-GB" dirty="0" err="1"/>
              <a:t>ni</a:t>
            </a:r>
            <a:r>
              <a:rPr lang="en-GB" dirty="0"/>
              <a:t> = </a:t>
            </a:r>
            <a:r>
              <a:rPr lang="en-GB" dirty="0" err="1"/>
              <a:t>aantal</a:t>
            </a:r>
            <a:r>
              <a:rPr lang="en-GB" dirty="0"/>
              <a:t> van de </a:t>
            </a:r>
            <a:r>
              <a:rPr lang="en-GB" dirty="0" err="1"/>
              <a:t>klasse</a:t>
            </a:r>
            <a:r>
              <a:rPr lang="en-GB" dirty="0"/>
              <a:t> met </a:t>
            </a:r>
            <a:r>
              <a:rPr lang="en-GB" dirty="0" err="1"/>
              <a:t>een</a:t>
            </a:r>
            <a:r>
              <a:rPr lang="en-GB" dirty="0"/>
              <a:t> </a:t>
            </a:r>
            <a:r>
              <a:rPr lang="en-GB" dirty="0" err="1"/>
              <a:t>gegeven</a:t>
            </a:r>
            <a:r>
              <a:rPr lang="en-GB" dirty="0"/>
              <a:t> </a:t>
            </a:r>
            <a:r>
              <a:rPr lang="en-GB" dirty="0" err="1"/>
              <a:t>waarde</a:t>
            </a:r>
            <a:endParaRPr lang="en-GB" dirty="0"/>
          </a:p>
          <a:p>
            <a:endParaRPr lang="en-GB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CD23FB-2DB7-4D8A-B6AA-11F634BC9ACD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95355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ctrTitle" hasCustomPrompt="1"/>
          </p:nvPr>
        </p:nvSpPr>
        <p:spPr>
          <a:xfrm>
            <a:off x="3903882" y="3257036"/>
            <a:ext cx="7741456" cy="749812"/>
          </a:xfrm>
          <a:prstGeom prst="rect">
            <a:avLst/>
          </a:prstGeom>
          <a:solidFill>
            <a:schemeClr val="accent2"/>
          </a:solidFill>
        </p:spPr>
        <p:txBody>
          <a:bodyPr wrap="none" lIns="72000" tIns="36000" rIns="108000" bIns="36000" anchor="ctr">
            <a:spAutoFit/>
          </a:bodyPr>
          <a:lstStyle>
            <a:lvl1pPr algn="r">
              <a:lnSpc>
                <a:spcPct val="100000"/>
              </a:lnSpc>
              <a:defRPr sz="44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r>
              <a:rPr lang="nl-BE" dirty="0"/>
              <a:t>titel van de uiteenzetting</a:t>
            </a:r>
            <a:endParaRPr lang="en-GB" dirty="0"/>
          </a:p>
        </p:txBody>
      </p:sp>
      <p:sp>
        <p:nvSpPr>
          <p:cNvPr id="9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6522419" y="4085094"/>
            <a:ext cx="5122919" cy="442035"/>
          </a:xfrm>
          <a:prstGeom prst="rect">
            <a:avLst/>
          </a:prstGeom>
          <a:solidFill>
            <a:schemeClr val="accent2"/>
          </a:solidFill>
          <a:effectLst/>
        </p:spPr>
        <p:txBody>
          <a:bodyPr wrap="none" lIns="72000" tIns="36000" rIns="108000" bIns="36000" anchor="ctr">
            <a:spAutoFit/>
          </a:bodyPr>
          <a:lstStyle>
            <a:lvl1pPr marL="0" indent="0" algn="r">
              <a:buNone/>
              <a:defRPr sz="2400" cap="all" spc="10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BE" dirty="0"/>
              <a:t>ondertitel van de uiteenzetting</a:t>
            </a:r>
            <a:endParaRPr lang="en-GB" dirty="0"/>
          </a:p>
        </p:txBody>
      </p:sp>
      <p:sp>
        <p:nvSpPr>
          <p:cNvPr id="10" name="Tijdelijke aanduiding voor tekst 3"/>
          <p:cNvSpPr>
            <a:spLocks noGrp="1"/>
          </p:cNvSpPr>
          <p:nvPr>
            <p:ph type="body" sz="quarter" idx="16" hasCustomPrompt="1"/>
          </p:nvPr>
        </p:nvSpPr>
        <p:spPr>
          <a:xfrm>
            <a:off x="9197075" y="2876588"/>
            <a:ext cx="2448619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tIns="0" bIns="0">
            <a:spAutoFit/>
          </a:bodyPr>
          <a:lstStyle>
            <a:lvl1pPr marL="0" indent="0" algn="r">
              <a:buNone/>
              <a:defRPr sz="2000" i="0" cap="all" spc="100" baseline="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nl-NL" dirty="0"/>
              <a:t>locatie en datum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0112" y="5918502"/>
            <a:ext cx="2298391" cy="755970"/>
          </a:xfrm>
          <a:prstGeom prst="rect">
            <a:avLst/>
          </a:prstGeom>
        </p:spPr>
      </p:pic>
      <p:sp>
        <p:nvSpPr>
          <p:cNvPr id="11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68990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eedeling foto">
    <p:bg>
      <p:bgPr>
        <a:blipFill dpi="0" rotWithShape="1">
          <a:blip r:embed="rId2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2"/>
          <p:cNvSpPr>
            <a:spLocks noGrp="1"/>
          </p:cNvSpPr>
          <p:nvPr>
            <p:ph type="pic" sz="quarter" idx="26" hasCustomPrompt="1"/>
          </p:nvPr>
        </p:nvSpPr>
        <p:spPr>
          <a:xfrm>
            <a:off x="540000" y="1360800"/>
            <a:ext cx="5400000" cy="4680000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i="1"/>
            </a:lvl1pPr>
          </a:lstStyle>
          <a:p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endParaRPr lang="en-GB" dirty="0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27" hasCustomPrompt="1"/>
          </p:nvPr>
        </p:nvSpPr>
        <p:spPr>
          <a:xfrm>
            <a:off x="6240602" y="1360800"/>
            <a:ext cx="5400000" cy="4680000"/>
          </a:xfrm>
          <a:solidFill>
            <a:schemeClr val="bg2"/>
          </a:solidFill>
        </p:spPr>
        <p:txBody>
          <a:bodyPr/>
          <a:lstStyle>
            <a:lvl1pPr marL="0" marR="0" indent="0" algn="l" defTabSz="2700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sz="1600" i="1"/>
            </a:lvl1pPr>
          </a:lstStyle>
          <a:p>
            <a:r>
              <a:rPr lang="nl-BE"/>
              <a:t>Klik op het icoon of op de rand van het kader om een afbeelding toe te voegen</a:t>
            </a:r>
            <a:br>
              <a:rPr lang="nl-BE"/>
            </a:br>
            <a:r>
              <a:rPr lang="nl-BE"/>
              <a:t>&gt; tabblad invoegen</a:t>
            </a:r>
            <a:br>
              <a:rPr lang="nl-BE"/>
            </a:br>
            <a:r>
              <a:rPr lang="nl-BE"/>
              <a:t>&gt; afbeelding of online afbeelding</a:t>
            </a:r>
            <a:br>
              <a:rPr lang="nl-BE"/>
            </a:br>
            <a:r>
              <a:rPr lang="nl-BE"/>
              <a:t>Via ‘crop’ kan je de afbeelding binnen het fotokader veranderen van positie (fit or fill).</a:t>
            </a:r>
            <a:br>
              <a:rPr lang="nl-BE"/>
            </a:br>
            <a:r>
              <a:rPr lang="nl-BE" dirty="0"/>
              <a:t>De afbeelding kan ook gedraaid of gespiegeld worden binnen het fotokader.</a:t>
            </a:r>
            <a:endParaRPr lang="en-GB"/>
          </a:p>
          <a:p>
            <a:endParaRPr lang="en-GB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28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5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33487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eedeling tabel, grafiek of SmartArt">
    <p:bg>
      <p:bgPr>
        <a:blipFill dpi="0" rotWithShape="1">
          <a:blip r:embed="rId2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sz="quarter" idx="26"/>
          </p:nvPr>
        </p:nvSpPr>
        <p:spPr>
          <a:xfrm>
            <a:off x="6240602" y="1360800"/>
            <a:ext cx="5400000" cy="4680000"/>
          </a:xfrm>
          <a:solidFill>
            <a:schemeClr val="bg2"/>
          </a:solidFill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/>
          </a:p>
        </p:txBody>
      </p:sp>
      <p:sp>
        <p:nvSpPr>
          <p:cNvPr id="7" name="Content Placeholder 2"/>
          <p:cNvSpPr>
            <a:spLocks noGrp="1"/>
          </p:cNvSpPr>
          <p:nvPr>
            <p:ph sz="quarter" idx="27"/>
          </p:nvPr>
        </p:nvSpPr>
        <p:spPr>
          <a:xfrm>
            <a:off x="540001" y="1360800"/>
            <a:ext cx="5400000" cy="4680000"/>
          </a:xfrm>
          <a:solidFill>
            <a:schemeClr val="bg2"/>
          </a:solidFill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28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9977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riedeling foto met bijschrft">
    <p:bg>
      <p:bgPr>
        <a:blipFill dpi="0" rotWithShape="1">
          <a:blip r:embed="rId2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/>
          <p:cNvSpPr>
            <a:spLocks noGrp="1"/>
          </p:cNvSpPr>
          <p:nvPr>
            <p:ph type="pic" sz="quarter" idx="26" hasCustomPrompt="1"/>
          </p:nvPr>
        </p:nvSpPr>
        <p:spPr>
          <a:xfrm>
            <a:off x="539999" y="1360800"/>
            <a:ext cx="3600000" cy="3193738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i="1"/>
            </a:lvl1pPr>
          </a:lstStyle>
          <a:p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endParaRPr lang="en-GB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28" hasCustomPrompt="1"/>
          </p:nvPr>
        </p:nvSpPr>
        <p:spPr>
          <a:xfrm>
            <a:off x="4306399" y="1360800"/>
            <a:ext cx="3600000" cy="3193738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i="1"/>
            </a:lvl1pPr>
          </a:lstStyle>
          <a:p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endParaRPr lang="en-GB" dirty="0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29" hasCustomPrompt="1"/>
          </p:nvPr>
        </p:nvSpPr>
        <p:spPr>
          <a:xfrm>
            <a:off x="8072799" y="1360800"/>
            <a:ext cx="3600000" cy="3193738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i="1"/>
            </a:lvl1pPr>
          </a:lstStyle>
          <a:p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endParaRPr lang="en-GB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33" hasCustomPrompt="1"/>
          </p:nvPr>
        </p:nvSpPr>
        <p:spPr>
          <a:xfrm>
            <a:off x="540001" y="4554538"/>
            <a:ext cx="3599998" cy="38048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wrap="square" lIns="108000" tIns="36000" rIns="36000" bIns="36000">
            <a:spAutoFit/>
          </a:bodyPr>
          <a:lstStyle>
            <a:lvl1pPr marL="0" indent="0" algn="l">
              <a:buNone/>
              <a:defRPr lang="en-GB" sz="1800" kern="1200" cap="all" spc="150" baseline="0" dirty="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bijschrift</a:t>
            </a:r>
            <a:r>
              <a:rPr lang="en-US" dirty="0"/>
              <a:t> </a:t>
            </a:r>
            <a:r>
              <a:rPr lang="en-US" dirty="0" err="1"/>
              <a:t>foto</a:t>
            </a:r>
            <a:endParaRPr lang="en-GB" dirty="0"/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34" hasCustomPrompt="1"/>
          </p:nvPr>
        </p:nvSpPr>
        <p:spPr>
          <a:xfrm>
            <a:off x="4306401" y="4554538"/>
            <a:ext cx="3599998" cy="38048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wrap="square" lIns="108000" tIns="36000" rIns="36000" bIns="36000">
            <a:spAutoFit/>
          </a:bodyPr>
          <a:lstStyle>
            <a:lvl1pPr marL="0" indent="0" algn="l">
              <a:buNone/>
              <a:defRPr lang="en-GB" sz="1800" kern="1200" cap="all" spc="150" baseline="0" dirty="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bijschrift</a:t>
            </a:r>
            <a:r>
              <a:rPr lang="en-US" dirty="0"/>
              <a:t> </a:t>
            </a:r>
            <a:r>
              <a:rPr lang="en-US" dirty="0" err="1"/>
              <a:t>foto</a:t>
            </a:r>
            <a:endParaRPr lang="en-GB" dirty="0"/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35" hasCustomPrompt="1"/>
          </p:nvPr>
        </p:nvSpPr>
        <p:spPr>
          <a:xfrm>
            <a:off x="8072799" y="4554538"/>
            <a:ext cx="3599998" cy="38048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wrap="square" lIns="108000" tIns="36000" rIns="36000" bIns="36000">
            <a:spAutoFit/>
          </a:bodyPr>
          <a:lstStyle>
            <a:lvl1pPr marL="0" indent="0" algn="l">
              <a:buNone/>
              <a:defRPr lang="en-GB" sz="1800" kern="1200" cap="all" spc="150" baseline="0" dirty="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bijschrift</a:t>
            </a:r>
            <a:r>
              <a:rPr lang="en-US" dirty="0"/>
              <a:t> </a:t>
            </a:r>
            <a:r>
              <a:rPr lang="en-US" dirty="0" err="1"/>
              <a:t>foto</a:t>
            </a:r>
            <a:endParaRPr lang="en-GB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36"/>
          </p:nvPr>
        </p:nvSpPr>
        <p:spPr>
          <a:xfrm>
            <a:off x="539549" y="5069094"/>
            <a:ext cx="3600450" cy="971705"/>
          </a:xfrm>
          <a:solidFill>
            <a:schemeClr val="bg2"/>
          </a:solidFill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</p:txBody>
      </p:sp>
      <p:sp>
        <p:nvSpPr>
          <p:cNvPr id="16" name="Text Placeholder 6"/>
          <p:cNvSpPr>
            <a:spLocks noGrp="1"/>
          </p:cNvSpPr>
          <p:nvPr>
            <p:ph type="body" sz="quarter" idx="37"/>
          </p:nvPr>
        </p:nvSpPr>
        <p:spPr>
          <a:xfrm>
            <a:off x="4306399" y="5069093"/>
            <a:ext cx="3600450" cy="971705"/>
          </a:xfrm>
          <a:solidFill>
            <a:schemeClr val="bg2"/>
          </a:solidFill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</p:txBody>
      </p:sp>
      <p:sp>
        <p:nvSpPr>
          <p:cNvPr id="17" name="Text Placeholder 6"/>
          <p:cNvSpPr>
            <a:spLocks noGrp="1"/>
          </p:cNvSpPr>
          <p:nvPr>
            <p:ph type="body" sz="quarter" idx="38"/>
          </p:nvPr>
        </p:nvSpPr>
        <p:spPr>
          <a:xfrm>
            <a:off x="8072347" y="5069092"/>
            <a:ext cx="3600450" cy="971705"/>
          </a:xfrm>
          <a:solidFill>
            <a:schemeClr val="bg2"/>
          </a:solidFill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39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21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82073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screen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/>
          <p:cNvSpPr>
            <a:spLocks noGrp="1"/>
          </p:cNvSpPr>
          <p:nvPr>
            <p:ph type="pic" sz="quarter" idx="19" hasCustomPrompt="1"/>
          </p:nvPr>
        </p:nvSpPr>
        <p:spPr>
          <a:xfrm>
            <a:off x="0" y="307777"/>
            <a:ext cx="12192000" cy="6550223"/>
          </a:xfrm>
        </p:spPr>
        <p:txBody>
          <a:bodyPr lIns="540000" tIns="1152000"/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 sz="1600" i="1" baseline="0"/>
            </a:lvl1pPr>
          </a:lstStyle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/>
            </a:pPr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 </a:t>
            </a:r>
            <a:br>
              <a:rPr lang="nl-BE" dirty="0"/>
            </a:br>
            <a:r>
              <a:rPr lang="nl-BE" dirty="0"/>
              <a:t>Indien je de foto delete, dien je de nieuwe foto terug op de achtergrond te plaatsen.</a:t>
            </a:r>
            <a:br>
              <a:rPr lang="nl-BE" dirty="0"/>
            </a:br>
            <a:r>
              <a:rPr lang="nl-BE" baseline="0" dirty="0"/>
              <a:t>Verander de tekstkleur van ‘deel van de uiteenzetting’ naar wit bij donkere afbeeldingen. </a:t>
            </a:r>
            <a:endParaRPr lang="en-GB" dirty="0"/>
          </a:p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/>
            </a:pPr>
            <a:endParaRPr lang="en-GB" dirty="0"/>
          </a:p>
          <a:p>
            <a:endParaRPr lang="en-GB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660944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el, grafiek of Smar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4"/>
          <p:cNvSpPr>
            <a:spLocks noGrp="1"/>
          </p:cNvSpPr>
          <p:nvPr>
            <p:ph sz="quarter" idx="17" hasCustomPrompt="1"/>
          </p:nvPr>
        </p:nvSpPr>
        <p:spPr>
          <a:xfrm>
            <a:off x="540001" y="1360800"/>
            <a:ext cx="11100601" cy="4680000"/>
          </a:xfrm>
          <a:prstGeom prst="rect">
            <a:avLst/>
          </a:prstGeom>
        </p:spPr>
        <p:txBody>
          <a:bodyPr lIns="0" tIns="0">
            <a:noAutofit/>
          </a:bodyPr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 sz="1600" i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/>
            </a:pPr>
            <a:r>
              <a:rPr lang="nl-BE" dirty="0"/>
              <a:t>Klik op het icoon en voeg een tabel, grafiek of </a:t>
            </a:r>
            <a:r>
              <a:rPr lang="nl-BE" dirty="0" err="1"/>
              <a:t>SmartArt</a:t>
            </a:r>
            <a:r>
              <a:rPr lang="nl-BE" dirty="0"/>
              <a:t> in. </a:t>
            </a:r>
            <a:br>
              <a:rPr lang="nl-BE" dirty="0"/>
            </a:br>
            <a:r>
              <a:rPr lang="nl-NL" dirty="0"/>
              <a:t>Gebruik indien mogelijk </a:t>
            </a:r>
            <a:r>
              <a:rPr lang="nl-NL" dirty="0" err="1"/>
              <a:t>SmartArt</a:t>
            </a:r>
            <a:r>
              <a:rPr lang="nl-NL" dirty="0"/>
              <a:t> voor schema’s. Hou schema’s eenvoudig en</a:t>
            </a:r>
            <a:br>
              <a:rPr lang="nl-NL" dirty="0"/>
            </a:br>
            <a:r>
              <a:rPr lang="nl-NL" dirty="0"/>
              <a:t>laat details achterwege.</a:t>
            </a:r>
            <a:endParaRPr lang="en-GB" dirty="0"/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/>
            </a:pPr>
            <a:endParaRPr lang="en-GB" dirty="0"/>
          </a:p>
          <a:p>
            <a:pPr lvl="0"/>
            <a:endParaRPr lang="en-GB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24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noFill/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accent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18819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el, grafiek of SmartArt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5"/>
          <p:cNvSpPr>
            <a:spLocks noGrp="1"/>
          </p:cNvSpPr>
          <p:nvPr>
            <p:ph type="pic" sz="quarter" idx="23"/>
          </p:nvPr>
        </p:nvSpPr>
        <p:spPr>
          <a:xfrm>
            <a:off x="8142000" y="307776"/>
            <a:ext cx="4050000" cy="6550223"/>
          </a:xfrm>
          <a:solidFill>
            <a:schemeClr val="accent2"/>
          </a:solidFill>
        </p:spPr>
        <p:txBody>
          <a:bodyPr lIns="0"/>
          <a:lstStyle/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6" name="Content Placeholder 4"/>
          <p:cNvSpPr>
            <a:spLocks noGrp="1"/>
          </p:cNvSpPr>
          <p:nvPr>
            <p:ph sz="quarter" idx="20"/>
          </p:nvPr>
        </p:nvSpPr>
        <p:spPr>
          <a:xfrm>
            <a:off x="539748" y="1360799"/>
            <a:ext cx="7020001" cy="4527681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  <a:defRPr sz="1600" i="1" baseline="0"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540000" indent="-270000" defTabSz="27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Calibri" panose="020F0502020204030204" pitchFamily="34" charset="0"/>
              <a:buChar char="→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40000" indent="-27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Calibri" panose="020F0502020204030204" pitchFamily="34" charset="0"/>
              <a:buChar char="→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540000" indent="-27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defRPr sz="1600" i="1"/>
            </a:lvl4pPr>
            <a:lvl5pPr marL="1431925" marR="0" indent="0" algn="l" defTabSz="2700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Calibri" panose="020F0502020204030204" pitchFamily="34" charset="0"/>
              <a:buNone/>
              <a:tabLst/>
              <a:defRPr baseline="0">
                <a:latin typeface="Arial" panose="020B0604020202020204" pitchFamily="34" charset="0"/>
                <a:cs typeface="Arial" panose="020B0604020202020204" pitchFamily="34" charset="0"/>
              </a:defRPr>
            </a:lvl5pPr>
            <a:lvl9pPr marL="3657600" indent="0">
              <a:buNone/>
              <a:defRPr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24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2" name="Text Placeholder 4"/>
          <p:cNvSpPr>
            <a:spLocks noGrp="1"/>
          </p:cNvSpPr>
          <p:nvPr>
            <p:ph type="body" sz="quarter" idx="22"/>
          </p:nvPr>
        </p:nvSpPr>
        <p:spPr>
          <a:xfrm>
            <a:off x="8290000" y="1208480"/>
            <a:ext cx="3348000" cy="4680000"/>
          </a:xfrm>
        </p:spPr>
        <p:txBody>
          <a:bodyPr/>
          <a:lstStyle>
            <a:lvl1pPr>
              <a:buClr>
                <a:schemeClr val="bg2"/>
              </a:buClr>
              <a:defRPr>
                <a:solidFill>
                  <a:schemeClr val="bg2"/>
                </a:solidFill>
              </a:defRPr>
            </a:lvl1pPr>
            <a:lvl2pPr>
              <a:buClr>
                <a:schemeClr val="bg2"/>
              </a:buClr>
              <a:defRPr>
                <a:solidFill>
                  <a:schemeClr val="bg2"/>
                </a:solidFill>
              </a:defRPr>
            </a:lvl2pPr>
            <a:lvl3pPr>
              <a:buClr>
                <a:schemeClr val="bg2"/>
              </a:buClr>
              <a:defRPr>
                <a:solidFill>
                  <a:schemeClr val="bg2"/>
                </a:solidFill>
              </a:defRPr>
            </a:lvl3pPr>
            <a:lvl4pPr>
              <a:buClr>
                <a:schemeClr val="bg2"/>
              </a:buClr>
              <a:defRPr>
                <a:solidFill>
                  <a:schemeClr val="bg2"/>
                </a:solidFill>
              </a:defRPr>
            </a:lvl4pPr>
            <a:lvl5pPr>
              <a:buClr>
                <a:schemeClr val="bg2"/>
              </a:buCl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26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noFill/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accent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495460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foto's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13"/>
          <p:cNvSpPr>
            <a:spLocks noGrp="1"/>
          </p:cNvSpPr>
          <p:nvPr>
            <p:ph type="pic" sz="quarter" idx="18" hasCustomPrompt="1"/>
          </p:nvPr>
        </p:nvSpPr>
        <p:spPr>
          <a:xfrm>
            <a:off x="0" y="302628"/>
            <a:ext cx="8118000" cy="3240000"/>
          </a:xfrm>
          <a:prstGeom prst="rect">
            <a:avLst/>
          </a:prstGeom>
          <a:noFill/>
          <a:ln w="38100">
            <a:noFill/>
          </a:ln>
        </p:spPr>
        <p:txBody>
          <a:bodyPr lIns="540000" tIns="1008000">
            <a:noAutofit/>
          </a:bodyPr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 lang="en-GB" sz="1600" i="1" baseline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cs typeface="Arial" panose="020B0604020202020204" pitchFamily="34" charset="0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/>
            </a:pPr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kies ‘afbeelding’ of ‘online afbeelding’</a:t>
            </a:r>
            <a:br>
              <a:rPr lang="nl-BE" dirty="0"/>
            </a:br>
            <a:r>
              <a:rPr lang="nl-BE" dirty="0"/>
              <a:t>&gt; kies meteen de 3 afbeeldingen die je op deze slide wil invoegen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 </a:t>
            </a:r>
            <a:br>
              <a:rPr lang="nl-BE" dirty="0"/>
            </a:br>
            <a:r>
              <a:rPr lang="nl-BE" dirty="0"/>
              <a:t>Indien je de foto delete, dien je de nieuwe foto terug op de achtergrond te plaatsen.</a:t>
            </a:r>
            <a:br>
              <a:rPr lang="nl-BE" dirty="0"/>
            </a:br>
            <a:r>
              <a:rPr lang="nl-BE" baseline="0" dirty="0"/>
              <a:t>Maak de tekstkleur van de voettekst (hier ‘innovatief, creatief, ondernemend’) wit bij donkere afbeeldingen. </a:t>
            </a:r>
            <a:endParaRPr lang="en-GB" dirty="0"/>
          </a:p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/>
            </a:pPr>
            <a:endParaRPr lang="en-GB" dirty="0"/>
          </a:p>
          <a:p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26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9" name="Rectangle 8"/>
          <p:cNvSpPr/>
          <p:nvPr userDrawn="1"/>
        </p:nvSpPr>
        <p:spPr>
          <a:xfrm>
            <a:off x="8178000" y="306889"/>
            <a:ext cx="4014000" cy="655111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latin typeface="Arial" panose="020B0604020202020204" pitchFamily="34" charset="0"/>
            </a:endParaRPr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22"/>
          </p:nvPr>
        </p:nvSpPr>
        <p:spPr>
          <a:xfrm>
            <a:off x="8290000" y="1208480"/>
            <a:ext cx="3348000" cy="4680000"/>
          </a:xfrm>
        </p:spPr>
        <p:txBody>
          <a:bodyPr/>
          <a:lstStyle>
            <a:lvl1pPr>
              <a:buClr>
                <a:schemeClr val="bg2"/>
              </a:buClr>
              <a:defRPr>
                <a:solidFill>
                  <a:schemeClr val="bg2"/>
                </a:solidFill>
              </a:defRPr>
            </a:lvl1pPr>
            <a:lvl2pPr>
              <a:buClr>
                <a:schemeClr val="bg2"/>
              </a:buClr>
              <a:defRPr>
                <a:solidFill>
                  <a:schemeClr val="bg2"/>
                </a:solidFill>
              </a:defRPr>
            </a:lvl2pPr>
            <a:lvl3pPr>
              <a:buClr>
                <a:schemeClr val="bg2"/>
              </a:buClr>
              <a:defRPr>
                <a:solidFill>
                  <a:schemeClr val="bg2"/>
                </a:solidFill>
              </a:defRPr>
            </a:lvl3pPr>
            <a:lvl4pPr>
              <a:buClr>
                <a:schemeClr val="bg2"/>
              </a:buClr>
              <a:defRPr>
                <a:solidFill>
                  <a:schemeClr val="bg2"/>
                </a:solidFill>
              </a:defRPr>
            </a:lvl4pPr>
            <a:lvl5pPr>
              <a:buClr>
                <a:schemeClr val="bg2"/>
              </a:buCl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r>
              <a:rPr lang="nl-BE" dirty="0"/>
              <a:t>innovatief	creatief	ondernemend</a:t>
            </a:r>
            <a:endParaRPr lang="en-GB" dirty="0"/>
          </a:p>
        </p:txBody>
      </p:sp>
      <p:sp>
        <p:nvSpPr>
          <p:cNvPr id="1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40050" y="-5149"/>
            <a:ext cx="415499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C47881F-535A-417D-B240-CD73FBF3FBB8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9" hasCustomPrompt="1"/>
          </p:nvPr>
        </p:nvSpPr>
        <p:spPr>
          <a:xfrm>
            <a:off x="0" y="3618000"/>
            <a:ext cx="4014000" cy="3240000"/>
          </a:xfrm>
          <a:prstGeom prst="rect">
            <a:avLst/>
          </a:prstGeom>
          <a:noFill/>
          <a:ln w="38100">
            <a:noFill/>
          </a:ln>
        </p:spPr>
        <p:txBody>
          <a:bodyPr lIns="252000" tIns="540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176213" algn="l"/>
              </a:tabLst>
              <a:defRPr lang="en-GB" sz="1600" i="1" smtClean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cs typeface="Arial" panose="020B0604020202020204" pitchFamily="34" charset="0"/>
              </a:defRPr>
            </a:lvl1pPr>
          </a:lstStyle>
          <a:p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15" name="Picture Placeholder 13"/>
          <p:cNvSpPr>
            <a:spLocks noGrp="1"/>
          </p:cNvSpPr>
          <p:nvPr>
            <p:ph type="pic" sz="quarter" idx="24" hasCustomPrompt="1"/>
          </p:nvPr>
        </p:nvSpPr>
        <p:spPr>
          <a:xfrm>
            <a:off x="4104000" y="3618000"/>
            <a:ext cx="4014000" cy="3240000"/>
          </a:xfrm>
          <a:prstGeom prst="rect">
            <a:avLst/>
          </a:prstGeom>
          <a:noFill/>
          <a:ln w="38100">
            <a:noFill/>
          </a:ln>
        </p:spPr>
        <p:txBody>
          <a:bodyPr lIns="252000" tIns="540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176213" algn="l"/>
              </a:tabLst>
              <a:defRPr lang="en-GB" sz="1600" i="1" smtClean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cs typeface="Arial" panose="020B0604020202020204" pitchFamily="34" charset="0"/>
              </a:defRPr>
            </a:lvl1pPr>
          </a:lstStyle>
          <a:p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18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446794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 met bijschrift (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afbeelding 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06000"/>
            <a:ext cx="12192000" cy="6552000"/>
          </a:xfrm>
          <a:prstGeom prst="rect">
            <a:avLst/>
          </a:prstGeom>
          <a:noFill/>
        </p:spPr>
        <p:txBody>
          <a:bodyPr lIns="540000" tIns="828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 sz="1600" i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/>
            </a:pPr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>
                <a:latin typeface="Calibri" panose="020F0502020204030204" pitchFamily="34" charset="0"/>
              </a:rPr>
              <a:t>&gt; </a:t>
            </a:r>
            <a:r>
              <a:rPr lang="nl-BE" dirty="0"/>
              <a:t>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dirty="0"/>
            </a:br>
            <a:r>
              <a:rPr lang="nl-BE" dirty="0"/>
              <a:t>Indien je de foto delete, dien je een nieuwe foto terug op de achtergrond te plaatsen.</a:t>
            </a:r>
            <a:br>
              <a:rPr lang="nl-BE" dirty="0"/>
            </a:br>
            <a:r>
              <a:rPr lang="nl-BE" baseline="0" dirty="0"/>
              <a:t>Verander de tekstkleur van de voettekst (innovatief, creatief, ondernemend) </a:t>
            </a:r>
            <a:br>
              <a:rPr lang="nl-BE" baseline="0" dirty="0"/>
            </a:br>
            <a:r>
              <a:rPr lang="nl-BE" baseline="0" dirty="0"/>
              <a:t>naar wit bij donkere afbeeldingen. </a:t>
            </a:r>
            <a:endParaRPr lang="en-GB" dirty="0"/>
          </a:p>
          <a:p>
            <a:pPr lvl="0"/>
            <a:br>
              <a:rPr lang="nl-BE" dirty="0"/>
            </a:br>
            <a:endParaRPr lang="nl-BE" dirty="0"/>
          </a:p>
          <a:p>
            <a:br>
              <a:rPr lang="nl-BE" dirty="0"/>
            </a:br>
            <a:r>
              <a:rPr lang="nl-BE" dirty="0"/>
              <a:t> 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8" name="Tijdelijke aanduiding voor tekst 5"/>
          <p:cNvSpPr>
            <a:spLocks noGrp="1"/>
          </p:cNvSpPr>
          <p:nvPr>
            <p:ph type="body" sz="quarter" idx="17" hasCustomPrompt="1"/>
          </p:nvPr>
        </p:nvSpPr>
        <p:spPr>
          <a:xfrm>
            <a:off x="6096001" y="4007393"/>
            <a:ext cx="2411686" cy="380480"/>
          </a:xfrm>
          <a:prstGeom prst="rect">
            <a:avLst/>
          </a:prstGeom>
          <a:solidFill>
            <a:srgbClr val="FFFFFF">
              <a:alpha val="84706"/>
            </a:srgbClr>
          </a:solidFill>
        </p:spPr>
        <p:txBody>
          <a:bodyPr wrap="none" tIns="36000" bIns="36000">
            <a:spAutoFit/>
          </a:bodyPr>
          <a:lstStyle>
            <a:lvl1pPr marL="0" indent="0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None/>
              <a:defRPr sz="2000" i="0" baseline="0">
                <a:latin typeface="+mj-lt"/>
              </a:defRPr>
            </a:lvl1pPr>
          </a:lstStyle>
          <a:p>
            <a:pPr lvl="0"/>
            <a:r>
              <a:rPr lang="nl-BE" dirty="0"/>
              <a:t>Typ hier een bijschrift</a:t>
            </a:r>
            <a:endParaRPr lang="en-GB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20" hasCustomPrompt="1"/>
          </p:nvPr>
        </p:nvSpPr>
        <p:spPr>
          <a:xfrm>
            <a:off x="6096001" y="3387884"/>
            <a:ext cx="1831765" cy="41683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72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/>
              <a:t>KERNWOORD</a:t>
            </a:r>
            <a:endParaRPr lang="en-GB" dirty="0"/>
          </a:p>
        </p:txBody>
      </p:sp>
      <p:sp>
        <p:nvSpPr>
          <p:cNvPr id="10" name="Tijdelijke aanduiding voor tekst 5"/>
          <p:cNvSpPr>
            <a:spLocks noGrp="1"/>
          </p:cNvSpPr>
          <p:nvPr>
            <p:ph type="body" sz="quarter" idx="21" hasCustomPrompt="1"/>
          </p:nvPr>
        </p:nvSpPr>
        <p:spPr>
          <a:xfrm>
            <a:off x="6096000" y="4492577"/>
            <a:ext cx="2411686" cy="380480"/>
          </a:xfrm>
          <a:prstGeom prst="rect">
            <a:avLst/>
          </a:prstGeom>
          <a:solidFill>
            <a:srgbClr val="FFFFFF">
              <a:alpha val="84706"/>
            </a:srgbClr>
          </a:solidFill>
        </p:spPr>
        <p:txBody>
          <a:bodyPr wrap="none" tIns="36000" bIns="36000">
            <a:spAutoFit/>
          </a:bodyPr>
          <a:lstStyle>
            <a:lvl1pPr marL="0" indent="0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None/>
              <a:defRPr sz="2000" i="0" baseline="0">
                <a:latin typeface="+mj-lt"/>
              </a:defRPr>
            </a:lvl1pPr>
          </a:lstStyle>
          <a:p>
            <a:pPr lvl="0"/>
            <a:r>
              <a:rPr lang="nl-BE" dirty="0"/>
              <a:t>Typ hier een bijschrift</a:t>
            </a:r>
            <a:endParaRPr lang="en-GB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63010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to met bijschrift (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afbeelding 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06000"/>
            <a:ext cx="12192000" cy="6552000"/>
          </a:xfrm>
          <a:prstGeom prst="rect">
            <a:avLst/>
          </a:prstGeom>
          <a:noFill/>
        </p:spPr>
        <p:txBody>
          <a:bodyPr lIns="540000" tIns="828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 sz="1600" i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/>
            </a:pPr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>
                <a:latin typeface="Calibri" panose="020F0502020204030204" pitchFamily="34" charset="0"/>
              </a:rPr>
              <a:t>&gt; </a:t>
            </a:r>
            <a:r>
              <a:rPr lang="nl-BE" dirty="0"/>
              <a:t>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dirty="0"/>
            </a:br>
            <a:r>
              <a:rPr lang="nl-BE" dirty="0"/>
              <a:t>Indien je de foto delete, dien je een nieuwe foto terug op de achtergrond te plaatsen.</a:t>
            </a:r>
            <a:br>
              <a:rPr lang="nl-BE" dirty="0"/>
            </a:br>
            <a:r>
              <a:rPr lang="nl-BE" baseline="0" dirty="0"/>
              <a:t>Verander de tekstkleur van de voettekst (innovatief, creatief, ondernemend) </a:t>
            </a:r>
            <a:br>
              <a:rPr lang="nl-BE" baseline="0" dirty="0"/>
            </a:br>
            <a:r>
              <a:rPr lang="nl-BE" baseline="0" dirty="0"/>
              <a:t>naar wit bij donkere afbeeldingen. </a:t>
            </a:r>
            <a:endParaRPr lang="en-GB" dirty="0"/>
          </a:p>
          <a:p>
            <a:pPr lvl="0"/>
            <a:br>
              <a:rPr lang="nl-BE" dirty="0"/>
            </a:br>
            <a:endParaRPr lang="nl-BE" dirty="0"/>
          </a:p>
          <a:p>
            <a:br>
              <a:rPr lang="nl-BE" dirty="0"/>
            </a:br>
            <a:endParaRPr lang="en-GB" dirty="0"/>
          </a:p>
        </p:txBody>
      </p:sp>
      <p:sp>
        <p:nvSpPr>
          <p:cNvPr id="8" name="Tijdelijke aanduiding voor tekst 5"/>
          <p:cNvSpPr>
            <a:spLocks noGrp="1"/>
          </p:cNvSpPr>
          <p:nvPr>
            <p:ph type="body" sz="quarter" idx="17" hasCustomPrompt="1"/>
          </p:nvPr>
        </p:nvSpPr>
        <p:spPr>
          <a:xfrm>
            <a:off x="6096000" y="3981050"/>
            <a:ext cx="5555225" cy="830997"/>
          </a:xfrm>
          <a:prstGeom prst="rect">
            <a:avLst/>
          </a:prstGeom>
          <a:solidFill>
            <a:srgbClr val="FFFFFF">
              <a:alpha val="85098"/>
            </a:srgbClr>
          </a:solidFill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Aft>
                <a:spcPts val="1200"/>
              </a:spcAft>
              <a:buNone/>
              <a:defRPr sz="2400" i="0" baseline="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BE" dirty="0"/>
              <a:t>Typ hier een bijschrift bij de foto/kernidee van de slide.</a:t>
            </a:r>
            <a:endParaRPr lang="en-GB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20" hasCustomPrompt="1"/>
          </p:nvPr>
        </p:nvSpPr>
        <p:spPr>
          <a:xfrm>
            <a:off x="6096001" y="3436871"/>
            <a:ext cx="1831765" cy="41683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72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/>
              <a:t>KERNWOORD</a:t>
            </a:r>
            <a:endParaRPr lang="en-GB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575170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langrijke tekst met 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jdelijke aanduiding voor afbeelding 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06000"/>
            <a:ext cx="12192000" cy="6552000"/>
          </a:xfrm>
          <a:prstGeom prst="rect">
            <a:avLst/>
          </a:prstGeom>
          <a:solidFill>
            <a:schemeClr val="bg2"/>
          </a:solidFill>
        </p:spPr>
        <p:txBody>
          <a:bodyPr lIns="540000" tIns="828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Arial" panose="020B0604020202020204" pitchFamily="34" charset="0"/>
              <a:buNone/>
              <a:tabLst/>
              <a:defRPr sz="1600" i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>
                <a:latin typeface="Calibri" panose="020F0502020204030204" pitchFamily="34" charset="0"/>
              </a:rPr>
              <a:t>&gt; kies </a:t>
            </a:r>
            <a:r>
              <a:rPr lang="nl-BE" dirty="0"/>
              <a:t>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dirty="0"/>
            </a:br>
            <a:r>
              <a:rPr lang="nl-BE" dirty="0"/>
              <a:t>Indien je de foto delete, dien je een nieuwe foto terug op de achtergrond te plaatsen.</a:t>
            </a:r>
            <a:br>
              <a:rPr lang="en-GB" dirty="0"/>
            </a:br>
            <a:r>
              <a:rPr lang="nl-BE" baseline="0" dirty="0"/>
              <a:t>Verander de tekstkleur van de voettekst </a:t>
            </a:r>
            <a:br>
              <a:rPr lang="nl-BE" baseline="0" dirty="0"/>
            </a:br>
            <a:r>
              <a:rPr lang="nl-BE" baseline="0" dirty="0"/>
              <a:t>(innovatief, creatief, ondernemend) naar wit </a:t>
            </a:r>
            <a:br>
              <a:rPr lang="nl-BE" baseline="0" dirty="0"/>
            </a:br>
            <a:r>
              <a:rPr lang="nl-BE" baseline="0" dirty="0"/>
              <a:t>bij donkere afbeeldingen. </a:t>
            </a:r>
            <a:endParaRPr lang="en-GB" dirty="0"/>
          </a:p>
          <a:p>
            <a:pPr lvl="0"/>
            <a:endParaRPr lang="nl-BE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874071" y="2298700"/>
            <a:ext cx="4514377" cy="53994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tIns="72000" bIns="36000">
            <a:spAutoFit/>
          </a:bodyPr>
          <a:lstStyle>
            <a:lvl1pPr marL="0" indent="0" algn="l">
              <a:buNone/>
              <a:defRPr sz="28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noProof="0" dirty="0"/>
              <a:t>HET GRAFISCHE ELEMENT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23" hasCustomPrompt="1"/>
          </p:nvPr>
        </p:nvSpPr>
        <p:spPr>
          <a:xfrm>
            <a:off x="5874071" y="2922402"/>
            <a:ext cx="3585662" cy="53994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tIns="72000" bIns="36000">
            <a:spAutoFit/>
          </a:bodyPr>
          <a:lstStyle>
            <a:lvl1pPr marL="0" indent="0" algn="l">
              <a:buNone/>
              <a:defRPr sz="28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noProof="0" dirty="0"/>
              <a:t>DE zwarte BALKEN</a:t>
            </a:r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24" hasCustomPrompt="1"/>
          </p:nvPr>
        </p:nvSpPr>
        <p:spPr>
          <a:xfrm>
            <a:off x="5874071" y="3546104"/>
            <a:ext cx="4341894" cy="53994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tIns="72000" bIns="36000">
            <a:spAutoFit/>
          </a:bodyPr>
          <a:lstStyle>
            <a:lvl1pPr marL="0" indent="0" algn="l">
              <a:buNone/>
              <a:defRPr sz="28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noProof="0" dirty="0"/>
              <a:t>IS UITERMATE GESCHIKT</a:t>
            </a:r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25" hasCustomPrompt="1"/>
          </p:nvPr>
        </p:nvSpPr>
        <p:spPr>
          <a:xfrm>
            <a:off x="5874071" y="4169806"/>
            <a:ext cx="5747086" cy="53994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tIns="72000" bIns="36000">
            <a:spAutoFit/>
          </a:bodyPr>
          <a:lstStyle>
            <a:lvl1pPr marL="0" indent="0" algn="l">
              <a:buNone/>
              <a:defRPr sz="28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noProof="0" dirty="0"/>
              <a:t>OM AANDACHT TE VESTIGEN OP</a:t>
            </a: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26" hasCustomPrompt="1"/>
          </p:nvPr>
        </p:nvSpPr>
        <p:spPr>
          <a:xfrm>
            <a:off x="5874071" y="4793506"/>
            <a:ext cx="4025461" cy="53994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tIns="72000" bIns="36000">
            <a:spAutoFit/>
          </a:bodyPr>
          <a:lstStyle>
            <a:lvl1pPr marL="0" indent="0" algn="l">
              <a:buNone/>
              <a:defRPr sz="28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noProof="0" dirty="0"/>
              <a:t>BELANGRIJKE INHOUD</a:t>
            </a: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27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7" name="Text Placeholder 2"/>
          <p:cNvSpPr>
            <a:spLocks noGrp="1"/>
          </p:cNvSpPr>
          <p:nvPr>
            <p:ph type="body" sz="quarter" idx="29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513763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ro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13"/>
          <p:cNvSpPr>
            <a:spLocks noGrp="1"/>
          </p:cNvSpPr>
          <p:nvPr>
            <p:ph type="pic" sz="quarter" idx="18" hasCustomPrompt="1"/>
          </p:nvPr>
        </p:nvSpPr>
        <p:spPr>
          <a:xfrm>
            <a:off x="8142000" y="307777"/>
            <a:ext cx="4050000" cy="65502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180000" tIns="1360800" rIns="180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176213" algn="l"/>
              </a:tabLst>
              <a:defRPr lang="en-GB" sz="1600" i="1" baseline="0" smtClean="0">
                <a:solidFill>
                  <a:schemeClr val="bg2"/>
                </a:solidFill>
                <a:effectLst/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>
                <a:latin typeface="Calibri" panose="020F0502020204030204" pitchFamily="34" charset="0"/>
              </a:rPr>
              <a:t>&gt; </a:t>
            </a:r>
            <a:r>
              <a:rPr lang="nl-BE" dirty="0"/>
              <a:t>afbeelding of online afbeelding</a:t>
            </a:r>
            <a:br>
              <a:rPr lang="nl-BE" dirty="0"/>
            </a:b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gedraaid of gespiegeld worden binnen het fotokader.</a:t>
            </a:r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2" y="828000"/>
            <a:ext cx="1592918" cy="380480"/>
          </a:xfrm>
          <a:prstGeom prst="rect">
            <a:avLst/>
          </a:prstGeom>
          <a:noFill/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accent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err="1"/>
              <a:t>overzicht</a:t>
            </a:r>
            <a:endParaRPr lang="en-GB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20"/>
          </p:nvPr>
        </p:nvSpPr>
        <p:spPr>
          <a:xfrm>
            <a:off x="539749" y="1360800"/>
            <a:ext cx="7020000" cy="4680000"/>
          </a:xfrm>
        </p:spPr>
        <p:txBody>
          <a:bodyPr/>
          <a:lstStyle>
            <a:lvl1pPr>
              <a:spcBef>
                <a:spcPts val="1800"/>
              </a:spcBef>
              <a:defRPr/>
            </a:lvl1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nl-BE" dirty="0"/>
              <a:t>TITEL VAN DE UITEENZETTING</a:t>
            </a:r>
            <a:endParaRPr lang="en-GB" dirty="0"/>
          </a:p>
        </p:txBody>
      </p:sp>
      <p:sp>
        <p:nvSpPr>
          <p:cNvPr id="15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46156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kstballon (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afbeelding 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09600"/>
            <a:ext cx="12192000" cy="6552000"/>
          </a:xfrm>
          <a:prstGeom prst="rect">
            <a:avLst/>
          </a:prstGeom>
          <a:noFill/>
        </p:spPr>
        <p:txBody>
          <a:bodyPr lIns="540000" tIns="828000" rIns="108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Arial" panose="020B0604020202020204" pitchFamily="34" charset="0"/>
              <a:buNone/>
              <a:tabLst/>
              <a:defRPr lang="nl-BE" sz="1600" i="1" kern="12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nl-BE" dirty="0"/>
              <a:t>Plaats een foto op de achtergrond</a:t>
            </a:r>
            <a:br>
              <a:rPr lang="nl-BE" dirty="0"/>
            </a:br>
            <a:r>
              <a:rPr lang="nl-BE" dirty="0"/>
              <a:t>Klik op het icoon of op de rand van het kader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kies ‘afbeelding’ of ‘online afbeelding’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dirty="0"/>
            </a:br>
            <a:r>
              <a:rPr lang="nl-BE" dirty="0"/>
              <a:t>Indien je de foto delete, dien je een nieuwe foto terug op de achtergrond te plaatsen</a:t>
            </a:r>
            <a:br>
              <a:rPr lang="nl-BE" dirty="0"/>
            </a:br>
            <a:r>
              <a:rPr lang="nl-BE" baseline="0" dirty="0"/>
              <a:t>Verander de tekstkleur van de voettekst </a:t>
            </a:r>
            <a:br>
              <a:rPr lang="nl-BE" baseline="0" dirty="0"/>
            </a:br>
            <a:r>
              <a:rPr lang="nl-BE" baseline="0" dirty="0"/>
              <a:t>(innovatief, creatief, ondernemend) naar wit </a:t>
            </a:r>
            <a:br>
              <a:rPr lang="nl-BE" baseline="0" dirty="0"/>
            </a:br>
            <a:r>
              <a:rPr lang="nl-BE" baseline="0" dirty="0"/>
              <a:t>bij donkere afbeeldingen. </a:t>
            </a:r>
            <a:endParaRPr lang="en-GB" dirty="0"/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Arial" panose="020B0604020202020204" pitchFamily="34" charset="0"/>
              <a:buNone/>
              <a:tabLst/>
              <a:defRPr/>
            </a:pPr>
            <a:br>
              <a:rPr lang="nl-BE" dirty="0"/>
            </a:br>
            <a:br>
              <a:rPr lang="nl-BE" dirty="0"/>
            </a:br>
            <a:endParaRPr lang="en-GB" dirty="0"/>
          </a:p>
        </p:txBody>
      </p:sp>
      <p:sp>
        <p:nvSpPr>
          <p:cNvPr id="8" name="Tijdelijke aanduiding voor tekst 10"/>
          <p:cNvSpPr>
            <a:spLocks noGrp="1"/>
          </p:cNvSpPr>
          <p:nvPr>
            <p:ph type="body" sz="quarter" idx="20" hasCustomPrompt="1"/>
          </p:nvPr>
        </p:nvSpPr>
        <p:spPr>
          <a:xfrm>
            <a:off x="6096000" y="2298700"/>
            <a:ext cx="5492620" cy="3450567"/>
          </a:xfrm>
          <a:custGeom>
            <a:avLst/>
            <a:gdLst>
              <a:gd name="connsiteX0" fmla="*/ 0 w 7258640"/>
              <a:gd name="connsiteY0" fmla="*/ 0 h 3271838"/>
              <a:gd name="connsiteX1" fmla="*/ 4234207 w 7258640"/>
              <a:gd name="connsiteY1" fmla="*/ 0 h 3271838"/>
              <a:gd name="connsiteX2" fmla="*/ 4234207 w 7258640"/>
              <a:gd name="connsiteY2" fmla="*/ 0 h 3271838"/>
              <a:gd name="connsiteX3" fmla="*/ 6048867 w 7258640"/>
              <a:gd name="connsiteY3" fmla="*/ 0 h 3271838"/>
              <a:gd name="connsiteX4" fmla="*/ 7258640 w 7258640"/>
              <a:gd name="connsiteY4" fmla="*/ 0 h 3271838"/>
              <a:gd name="connsiteX5" fmla="*/ 7258640 w 7258640"/>
              <a:gd name="connsiteY5" fmla="*/ 1908572 h 3271838"/>
              <a:gd name="connsiteX6" fmla="*/ 7258640 w 7258640"/>
              <a:gd name="connsiteY6" fmla="*/ 1908572 h 3271838"/>
              <a:gd name="connsiteX7" fmla="*/ 7258640 w 7258640"/>
              <a:gd name="connsiteY7" fmla="*/ 2726532 h 3271838"/>
              <a:gd name="connsiteX8" fmla="*/ 7258640 w 7258640"/>
              <a:gd name="connsiteY8" fmla="*/ 3271838 h 3271838"/>
              <a:gd name="connsiteX9" fmla="*/ 6048867 w 7258640"/>
              <a:gd name="connsiteY9" fmla="*/ 3271838 h 3271838"/>
              <a:gd name="connsiteX10" fmla="*/ 6066989 w 7258640"/>
              <a:gd name="connsiteY10" fmla="*/ 3916488 h 3271838"/>
              <a:gd name="connsiteX11" fmla="*/ 4234207 w 7258640"/>
              <a:gd name="connsiteY11" fmla="*/ 3271838 h 3271838"/>
              <a:gd name="connsiteX12" fmla="*/ 0 w 7258640"/>
              <a:gd name="connsiteY12" fmla="*/ 3271838 h 3271838"/>
              <a:gd name="connsiteX13" fmla="*/ 0 w 7258640"/>
              <a:gd name="connsiteY13" fmla="*/ 2726532 h 3271838"/>
              <a:gd name="connsiteX14" fmla="*/ 0 w 7258640"/>
              <a:gd name="connsiteY14" fmla="*/ 1908572 h 3271838"/>
              <a:gd name="connsiteX15" fmla="*/ 0 w 7258640"/>
              <a:gd name="connsiteY15" fmla="*/ 1908572 h 3271838"/>
              <a:gd name="connsiteX16" fmla="*/ 0 w 7258640"/>
              <a:gd name="connsiteY16" fmla="*/ 0 h 3271838"/>
              <a:gd name="connsiteX0" fmla="*/ 0 w 7258640"/>
              <a:gd name="connsiteY0" fmla="*/ 0 h 3916488"/>
              <a:gd name="connsiteX1" fmla="*/ 4234207 w 7258640"/>
              <a:gd name="connsiteY1" fmla="*/ 0 h 3916488"/>
              <a:gd name="connsiteX2" fmla="*/ 4234207 w 7258640"/>
              <a:gd name="connsiteY2" fmla="*/ 0 h 3916488"/>
              <a:gd name="connsiteX3" fmla="*/ 6048867 w 7258640"/>
              <a:gd name="connsiteY3" fmla="*/ 0 h 3916488"/>
              <a:gd name="connsiteX4" fmla="*/ 7258640 w 7258640"/>
              <a:gd name="connsiteY4" fmla="*/ 0 h 3916488"/>
              <a:gd name="connsiteX5" fmla="*/ 7258640 w 7258640"/>
              <a:gd name="connsiteY5" fmla="*/ 1908572 h 3916488"/>
              <a:gd name="connsiteX6" fmla="*/ 7258640 w 7258640"/>
              <a:gd name="connsiteY6" fmla="*/ 1908572 h 3916488"/>
              <a:gd name="connsiteX7" fmla="*/ 7258640 w 7258640"/>
              <a:gd name="connsiteY7" fmla="*/ 2726532 h 3916488"/>
              <a:gd name="connsiteX8" fmla="*/ 7258640 w 7258640"/>
              <a:gd name="connsiteY8" fmla="*/ 3271838 h 3916488"/>
              <a:gd name="connsiteX9" fmla="*/ 6595621 w 7258640"/>
              <a:gd name="connsiteY9" fmla="*/ 3271838 h 3916488"/>
              <a:gd name="connsiteX10" fmla="*/ 6066989 w 7258640"/>
              <a:gd name="connsiteY10" fmla="*/ 3916488 h 3916488"/>
              <a:gd name="connsiteX11" fmla="*/ 4234207 w 7258640"/>
              <a:gd name="connsiteY11" fmla="*/ 3271838 h 3916488"/>
              <a:gd name="connsiteX12" fmla="*/ 0 w 7258640"/>
              <a:gd name="connsiteY12" fmla="*/ 3271838 h 3916488"/>
              <a:gd name="connsiteX13" fmla="*/ 0 w 7258640"/>
              <a:gd name="connsiteY13" fmla="*/ 2726532 h 3916488"/>
              <a:gd name="connsiteX14" fmla="*/ 0 w 7258640"/>
              <a:gd name="connsiteY14" fmla="*/ 1908572 h 3916488"/>
              <a:gd name="connsiteX15" fmla="*/ 0 w 7258640"/>
              <a:gd name="connsiteY15" fmla="*/ 1908572 h 3916488"/>
              <a:gd name="connsiteX16" fmla="*/ 0 w 7258640"/>
              <a:gd name="connsiteY16" fmla="*/ 0 h 3916488"/>
              <a:gd name="connsiteX0" fmla="*/ 0 w 7258640"/>
              <a:gd name="connsiteY0" fmla="*/ 0 h 3916488"/>
              <a:gd name="connsiteX1" fmla="*/ 4234207 w 7258640"/>
              <a:gd name="connsiteY1" fmla="*/ 0 h 3916488"/>
              <a:gd name="connsiteX2" fmla="*/ 4234207 w 7258640"/>
              <a:gd name="connsiteY2" fmla="*/ 0 h 3916488"/>
              <a:gd name="connsiteX3" fmla="*/ 6048867 w 7258640"/>
              <a:gd name="connsiteY3" fmla="*/ 0 h 3916488"/>
              <a:gd name="connsiteX4" fmla="*/ 7258640 w 7258640"/>
              <a:gd name="connsiteY4" fmla="*/ 0 h 3916488"/>
              <a:gd name="connsiteX5" fmla="*/ 7258640 w 7258640"/>
              <a:gd name="connsiteY5" fmla="*/ 1908572 h 3916488"/>
              <a:gd name="connsiteX6" fmla="*/ 7258640 w 7258640"/>
              <a:gd name="connsiteY6" fmla="*/ 1908572 h 3916488"/>
              <a:gd name="connsiteX7" fmla="*/ 7258640 w 7258640"/>
              <a:gd name="connsiteY7" fmla="*/ 2726532 h 3916488"/>
              <a:gd name="connsiteX8" fmla="*/ 7258640 w 7258640"/>
              <a:gd name="connsiteY8" fmla="*/ 3271838 h 3916488"/>
              <a:gd name="connsiteX9" fmla="*/ 6595621 w 7258640"/>
              <a:gd name="connsiteY9" fmla="*/ 3271838 h 3916488"/>
              <a:gd name="connsiteX10" fmla="*/ 6066989 w 7258640"/>
              <a:gd name="connsiteY10" fmla="*/ 3916488 h 3916488"/>
              <a:gd name="connsiteX11" fmla="*/ 5723642 w 7258640"/>
              <a:gd name="connsiteY11" fmla="*/ 3281265 h 3916488"/>
              <a:gd name="connsiteX12" fmla="*/ 0 w 7258640"/>
              <a:gd name="connsiteY12" fmla="*/ 3271838 h 3916488"/>
              <a:gd name="connsiteX13" fmla="*/ 0 w 7258640"/>
              <a:gd name="connsiteY13" fmla="*/ 2726532 h 3916488"/>
              <a:gd name="connsiteX14" fmla="*/ 0 w 7258640"/>
              <a:gd name="connsiteY14" fmla="*/ 1908572 h 3916488"/>
              <a:gd name="connsiteX15" fmla="*/ 0 w 7258640"/>
              <a:gd name="connsiteY15" fmla="*/ 1908572 h 3916488"/>
              <a:gd name="connsiteX16" fmla="*/ 0 w 7258640"/>
              <a:gd name="connsiteY16" fmla="*/ 0 h 3916488"/>
              <a:gd name="connsiteX0" fmla="*/ 0 w 7258640"/>
              <a:gd name="connsiteY0" fmla="*/ 0 h 3916488"/>
              <a:gd name="connsiteX1" fmla="*/ 4234207 w 7258640"/>
              <a:gd name="connsiteY1" fmla="*/ 0 h 3916488"/>
              <a:gd name="connsiteX2" fmla="*/ 4234207 w 7258640"/>
              <a:gd name="connsiteY2" fmla="*/ 0 h 3916488"/>
              <a:gd name="connsiteX3" fmla="*/ 6048867 w 7258640"/>
              <a:gd name="connsiteY3" fmla="*/ 0 h 3916488"/>
              <a:gd name="connsiteX4" fmla="*/ 7258640 w 7258640"/>
              <a:gd name="connsiteY4" fmla="*/ 0 h 3916488"/>
              <a:gd name="connsiteX5" fmla="*/ 7258640 w 7258640"/>
              <a:gd name="connsiteY5" fmla="*/ 1908572 h 3916488"/>
              <a:gd name="connsiteX6" fmla="*/ 7258640 w 7258640"/>
              <a:gd name="connsiteY6" fmla="*/ 1908572 h 3916488"/>
              <a:gd name="connsiteX7" fmla="*/ 7258640 w 7258640"/>
              <a:gd name="connsiteY7" fmla="*/ 2726532 h 3916488"/>
              <a:gd name="connsiteX8" fmla="*/ 7258640 w 7258640"/>
              <a:gd name="connsiteY8" fmla="*/ 3271838 h 3916488"/>
              <a:gd name="connsiteX9" fmla="*/ 6595621 w 7258640"/>
              <a:gd name="connsiteY9" fmla="*/ 3271838 h 3916488"/>
              <a:gd name="connsiteX10" fmla="*/ 6236672 w 7258640"/>
              <a:gd name="connsiteY10" fmla="*/ 3916488 h 3916488"/>
              <a:gd name="connsiteX11" fmla="*/ 5723642 w 7258640"/>
              <a:gd name="connsiteY11" fmla="*/ 3281265 h 3916488"/>
              <a:gd name="connsiteX12" fmla="*/ 0 w 7258640"/>
              <a:gd name="connsiteY12" fmla="*/ 3271838 h 3916488"/>
              <a:gd name="connsiteX13" fmla="*/ 0 w 7258640"/>
              <a:gd name="connsiteY13" fmla="*/ 2726532 h 3916488"/>
              <a:gd name="connsiteX14" fmla="*/ 0 w 7258640"/>
              <a:gd name="connsiteY14" fmla="*/ 1908572 h 3916488"/>
              <a:gd name="connsiteX15" fmla="*/ 0 w 7258640"/>
              <a:gd name="connsiteY15" fmla="*/ 1908572 h 3916488"/>
              <a:gd name="connsiteX16" fmla="*/ 0 w 7258640"/>
              <a:gd name="connsiteY16" fmla="*/ 0 h 3916488"/>
              <a:gd name="connsiteX0" fmla="*/ 0 w 7258640"/>
              <a:gd name="connsiteY0" fmla="*/ 0 h 3888208"/>
              <a:gd name="connsiteX1" fmla="*/ 4234207 w 7258640"/>
              <a:gd name="connsiteY1" fmla="*/ 0 h 3888208"/>
              <a:gd name="connsiteX2" fmla="*/ 4234207 w 7258640"/>
              <a:gd name="connsiteY2" fmla="*/ 0 h 3888208"/>
              <a:gd name="connsiteX3" fmla="*/ 6048867 w 7258640"/>
              <a:gd name="connsiteY3" fmla="*/ 0 h 3888208"/>
              <a:gd name="connsiteX4" fmla="*/ 7258640 w 7258640"/>
              <a:gd name="connsiteY4" fmla="*/ 0 h 3888208"/>
              <a:gd name="connsiteX5" fmla="*/ 7258640 w 7258640"/>
              <a:gd name="connsiteY5" fmla="*/ 1908572 h 3888208"/>
              <a:gd name="connsiteX6" fmla="*/ 7258640 w 7258640"/>
              <a:gd name="connsiteY6" fmla="*/ 1908572 h 3888208"/>
              <a:gd name="connsiteX7" fmla="*/ 7258640 w 7258640"/>
              <a:gd name="connsiteY7" fmla="*/ 2726532 h 3888208"/>
              <a:gd name="connsiteX8" fmla="*/ 7258640 w 7258640"/>
              <a:gd name="connsiteY8" fmla="*/ 3271838 h 3888208"/>
              <a:gd name="connsiteX9" fmla="*/ 6595621 w 7258640"/>
              <a:gd name="connsiteY9" fmla="*/ 3271838 h 3888208"/>
              <a:gd name="connsiteX10" fmla="*/ 6180111 w 7258640"/>
              <a:gd name="connsiteY10" fmla="*/ 3888208 h 3888208"/>
              <a:gd name="connsiteX11" fmla="*/ 5723642 w 7258640"/>
              <a:gd name="connsiteY11" fmla="*/ 3281265 h 3888208"/>
              <a:gd name="connsiteX12" fmla="*/ 0 w 7258640"/>
              <a:gd name="connsiteY12" fmla="*/ 3271838 h 3888208"/>
              <a:gd name="connsiteX13" fmla="*/ 0 w 7258640"/>
              <a:gd name="connsiteY13" fmla="*/ 2726532 h 3888208"/>
              <a:gd name="connsiteX14" fmla="*/ 0 w 7258640"/>
              <a:gd name="connsiteY14" fmla="*/ 1908572 h 3888208"/>
              <a:gd name="connsiteX15" fmla="*/ 0 w 7258640"/>
              <a:gd name="connsiteY15" fmla="*/ 1908572 h 3888208"/>
              <a:gd name="connsiteX16" fmla="*/ 0 w 7258640"/>
              <a:gd name="connsiteY16" fmla="*/ 0 h 3888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7258640" h="3888208">
                <a:moveTo>
                  <a:pt x="0" y="0"/>
                </a:moveTo>
                <a:lnTo>
                  <a:pt x="4234207" y="0"/>
                </a:lnTo>
                <a:lnTo>
                  <a:pt x="4234207" y="0"/>
                </a:lnTo>
                <a:lnTo>
                  <a:pt x="6048867" y="0"/>
                </a:lnTo>
                <a:lnTo>
                  <a:pt x="7258640" y="0"/>
                </a:lnTo>
                <a:lnTo>
                  <a:pt x="7258640" y="1908572"/>
                </a:lnTo>
                <a:lnTo>
                  <a:pt x="7258640" y="1908572"/>
                </a:lnTo>
                <a:lnTo>
                  <a:pt x="7258640" y="2726532"/>
                </a:lnTo>
                <a:lnTo>
                  <a:pt x="7258640" y="3271838"/>
                </a:lnTo>
                <a:lnTo>
                  <a:pt x="6595621" y="3271838"/>
                </a:lnTo>
                <a:lnTo>
                  <a:pt x="6180111" y="3888208"/>
                </a:lnTo>
                <a:lnTo>
                  <a:pt x="5723642" y="3281265"/>
                </a:lnTo>
                <a:lnTo>
                  <a:pt x="0" y="3271838"/>
                </a:lnTo>
                <a:lnTo>
                  <a:pt x="0" y="2726532"/>
                </a:lnTo>
                <a:lnTo>
                  <a:pt x="0" y="1908572"/>
                </a:lnTo>
                <a:lnTo>
                  <a:pt x="0" y="1908572"/>
                </a:lnTo>
                <a:lnTo>
                  <a:pt x="0" y="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</a:ln>
        </p:spPr>
        <p:txBody>
          <a:bodyPr lIns="180000" tIns="180000" rIns="288000" bIns="360000"/>
          <a:lstStyle>
            <a:lvl1pPr marL="0" indent="0" algn="r">
              <a:lnSpc>
                <a:spcPts val="4000"/>
              </a:lnSpc>
              <a:buNone/>
              <a:defRPr sz="3200" spc="-70" baseline="0">
                <a:solidFill>
                  <a:schemeClr val="accent2"/>
                </a:solidFill>
                <a:latin typeface="+mj-lt"/>
              </a:defRPr>
            </a:lvl1pPr>
          </a:lstStyle>
          <a:p>
            <a:pPr lvl="0"/>
            <a:r>
              <a:rPr lang="nl-BE" dirty="0"/>
              <a:t>Voeg hier uitleg bij de foto. Verander in functie van de leesbaarheid eventueel de opvulkleur/ omlijning van het kader.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37950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kstballon (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/>
          </p:cNvSpPr>
          <p:nvPr>
            <p:ph type="pic" sz="quarter" idx="13"/>
          </p:nvPr>
        </p:nvSpPr>
        <p:spPr>
          <a:xfrm>
            <a:off x="0" y="306000"/>
            <a:ext cx="12192000" cy="6552000"/>
          </a:xfrm>
          <a:prstGeom prst="rect">
            <a:avLst/>
          </a:prstGeom>
          <a:noFill/>
        </p:spPr>
        <p:txBody>
          <a:bodyPr lIns="216000" tIns="396000" rIns="216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Arial" panose="020B0604020202020204" pitchFamily="34" charset="0"/>
              <a:buNone/>
              <a:tabLst>
                <a:tab pos="363538" algn="l"/>
              </a:tabLst>
              <a:defRPr sz="1600" i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Tijdelijke aanduiding voor tekst 5"/>
          <p:cNvSpPr>
            <a:spLocks noGrp="1"/>
          </p:cNvSpPr>
          <p:nvPr>
            <p:ph type="body" sz="quarter" idx="19" hasCustomPrompt="1"/>
          </p:nvPr>
        </p:nvSpPr>
        <p:spPr>
          <a:xfrm>
            <a:off x="912438" y="1198646"/>
            <a:ext cx="3096000" cy="2573691"/>
          </a:xfrm>
          <a:custGeom>
            <a:avLst/>
            <a:gdLst>
              <a:gd name="connsiteX0" fmla="*/ 0 w 3638550"/>
              <a:gd name="connsiteY0" fmla="*/ 0 h 2012179"/>
              <a:gd name="connsiteX1" fmla="*/ 606425 w 3638550"/>
              <a:gd name="connsiteY1" fmla="*/ 0 h 2012179"/>
              <a:gd name="connsiteX2" fmla="*/ 606425 w 3638550"/>
              <a:gd name="connsiteY2" fmla="*/ 0 h 2012179"/>
              <a:gd name="connsiteX3" fmla="*/ 1516063 w 3638550"/>
              <a:gd name="connsiteY3" fmla="*/ 0 h 2012179"/>
              <a:gd name="connsiteX4" fmla="*/ 3638550 w 3638550"/>
              <a:gd name="connsiteY4" fmla="*/ 0 h 2012179"/>
              <a:gd name="connsiteX5" fmla="*/ 3638550 w 3638550"/>
              <a:gd name="connsiteY5" fmla="*/ 1173771 h 2012179"/>
              <a:gd name="connsiteX6" fmla="*/ 3638550 w 3638550"/>
              <a:gd name="connsiteY6" fmla="*/ 1173771 h 2012179"/>
              <a:gd name="connsiteX7" fmla="*/ 3638550 w 3638550"/>
              <a:gd name="connsiteY7" fmla="*/ 1676816 h 2012179"/>
              <a:gd name="connsiteX8" fmla="*/ 3638550 w 3638550"/>
              <a:gd name="connsiteY8" fmla="*/ 2012179 h 2012179"/>
              <a:gd name="connsiteX9" fmla="*/ 1516063 w 3638550"/>
              <a:gd name="connsiteY9" fmla="*/ 2012179 h 2012179"/>
              <a:gd name="connsiteX10" fmla="*/ 1087381 w 3638550"/>
              <a:gd name="connsiteY10" fmla="*/ 2463350 h 2012179"/>
              <a:gd name="connsiteX11" fmla="*/ 606425 w 3638550"/>
              <a:gd name="connsiteY11" fmla="*/ 2012179 h 2012179"/>
              <a:gd name="connsiteX12" fmla="*/ 0 w 3638550"/>
              <a:gd name="connsiteY12" fmla="*/ 2012179 h 2012179"/>
              <a:gd name="connsiteX13" fmla="*/ 0 w 3638550"/>
              <a:gd name="connsiteY13" fmla="*/ 1676816 h 2012179"/>
              <a:gd name="connsiteX14" fmla="*/ 0 w 3638550"/>
              <a:gd name="connsiteY14" fmla="*/ 1173771 h 2012179"/>
              <a:gd name="connsiteX15" fmla="*/ 0 w 3638550"/>
              <a:gd name="connsiteY15" fmla="*/ 1173771 h 2012179"/>
              <a:gd name="connsiteX16" fmla="*/ 0 w 3638550"/>
              <a:gd name="connsiteY16" fmla="*/ 0 h 2012179"/>
              <a:gd name="connsiteX0" fmla="*/ 0 w 3638550"/>
              <a:gd name="connsiteY0" fmla="*/ 0 h 2463350"/>
              <a:gd name="connsiteX1" fmla="*/ 606425 w 3638550"/>
              <a:gd name="connsiteY1" fmla="*/ 0 h 2463350"/>
              <a:gd name="connsiteX2" fmla="*/ 606425 w 3638550"/>
              <a:gd name="connsiteY2" fmla="*/ 0 h 2463350"/>
              <a:gd name="connsiteX3" fmla="*/ 1516063 w 3638550"/>
              <a:gd name="connsiteY3" fmla="*/ 0 h 2463350"/>
              <a:gd name="connsiteX4" fmla="*/ 3638550 w 3638550"/>
              <a:gd name="connsiteY4" fmla="*/ 0 h 2463350"/>
              <a:gd name="connsiteX5" fmla="*/ 3638550 w 3638550"/>
              <a:gd name="connsiteY5" fmla="*/ 1173771 h 2463350"/>
              <a:gd name="connsiteX6" fmla="*/ 3638550 w 3638550"/>
              <a:gd name="connsiteY6" fmla="*/ 1173771 h 2463350"/>
              <a:gd name="connsiteX7" fmla="*/ 3638550 w 3638550"/>
              <a:gd name="connsiteY7" fmla="*/ 1676816 h 2463350"/>
              <a:gd name="connsiteX8" fmla="*/ 3638550 w 3638550"/>
              <a:gd name="connsiteY8" fmla="*/ 2012179 h 2463350"/>
              <a:gd name="connsiteX9" fmla="*/ 1280931 w 3638550"/>
              <a:gd name="connsiteY9" fmla="*/ 2025242 h 2463350"/>
              <a:gd name="connsiteX10" fmla="*/ 1087381 w 3638550"/>
              <a:gd name="connsiteY10" fmla="*/ 2463350 h 2463350"/>
              <a:gd name="connsiteX11" fmla="*/ 606425 w 3638550"/>
              <a:gd name="connsiteY11" fmla="*/ 2012179 h 2463350"/>
              <a:gd name="connsiteX12" fmla="*/ 0 w 3638550"/>
              <a:gd name="connsiteY12" fmla="*/ 2012179 h 2463350"/>
              <a:gd name="connsiteX13" fmla="*/ 0 w 3638550"/>
              <a:gd name="connsiteY13" fmla="*/ 1676816 h 2463350"/>
              <a:gd name="connsiteX14" fmla="*/ 0 w 3638550"/>
              <a:gd name="connsiteY14" fmla="*/ 1173771 h 2463350"/>
              <a:gd name="connsiteX15" fmla="*/ 0 w 3638550"/>
              <a:gd name="connsiteY15" fmla="*/ 1173771 h 2463350"/>
              <a:gd name="connsiteX16" fmla="*/ 0 w 3638550"/>
              <a:gd name="connsiteY16" fmla="*/ 0 h 2463350"/>
              <a:gd name="connsiteX0" fmla="*/ 0 w 3638550"/>
              <a:gd name="connsiteY0" fmla="*/ 0 h 2371910"/>
              <a:gd name="connsiteX1" fmla="*/ 606425 w 3638550"/>
              <a:gd name="connsiteY1" fmla="*/ 0 h 2371910"/>
              <a:gd name="connsiteX2" fmla="*/ 606425 w 3638550"/>
              <a:gd name="connsiteY2" fmla="*/ 0 h 2371910"/>
              <a:gd name="connsiteX3" fmla="*/ 1516063 w 3638550"/>
              <a:gd name="connsiteY3" fmla="*/ 0 h 2371910"/>
              <a:gd name="connsiteX4" fmla="*/ 3638550 w 3638550"/>
              <a:gd name="connsiteY4" fmla="*/ 0 h 2371910"/>
              <a:gd name="connsiteX5" fmla="*/ 3638550 w 3638550"/>
              <a:gd name="connsiteY5" fmla="*/ 1173771 h 2371910"/>
              <a:gd name="connsiteX6" fmla="*/ 3638550 w 3638550"/>
              <a:gd name="connsiteY6" fmla="*/ 1173771 h 2371910"/>
              <a:gd name="connsiteX7" fmla="*/ 3638550 w 3638550"/>
              <a:gd name="connsiteY7" fmla="*/ 1676816 h 2371910"/>
              <a:gd name="connsiteX8" fmla="*/ 3638550 w 3638550"/>
              <a:gd name="connsiteY8" fmla="*/ 2012179 h 2371910"/>
              <a:gd name="connsiteX9" fmla="*/ 1280931 w 3638550"/>
              <a:gd name="connsiteY9" fmla="*/ 2025242 h 2371910"/>
              <a:gd name="connsiteX10" fmla="*/ 943690 w 3638550"/>
              <a:gd name="connsiteY10" fmla="*/ 2371910 h 2371910"/>
              <a:gd name="connsiteX11" fmla="*/ 606425 w 3638550"/>
              <a:gd name="connsiteY11" fmla="*/ 2012179 h 2371910"/>
              <a:gd name="connsiteX12" fmla="*/ 0 w 3638550"/>
              <a:gd name="connsiteY12" fmla="*/ 2012179 h 2371910"/>
              <a:gd name="connsiteX13" fmla="*/ 0 w 3638550"/>
              <a:gd name="connsiteY13" fmla="*/ 1676816 h 2371910"/>
              <a:gd name="connsiteX14" fmla="*/ 0 w 3638550"/>
              <a:gd name="connsiteY14" fmla="*/ 1173771 h 2371910"/>
              <a:gd name="connsiteX15" fmla="*/ 0 w 3638550"/>
              <a:gd name="connsiteY15" fmla="*/ 1173771 h 2371910"/>
              <a:gd name="connsiteX16" fmla="*/ 0 w 3638550"/>
              <a:gd name="connsiteY16" fmla="*/ 0 h 2371910"/>
              <a:gd name="connsiteX0" fmla="*/ 0 w 3638550"/>
              <a:gd name="connsiteY0" fmla="*/ 0 h 2371910"/>
              <a:gd name="connsiteX1" fmla="*/ 606425 w 3638550"/>
              <a:gd name="connsiteY1" fmla="*/ 0 h 2371910"/>
              <a:gd name="connsiteX2" fmla="*/ 606425 w 3638550"/>
              <a:gd name="connsiteY2" fmla="*/ 0 h 2371910"/>
              <a:gd name="connsiteX3" fmla="*/ 1516063 w 3638550"/>
              <a:gd name="connsiteY3" fmla="*/ 0 h 2371910"/>
              <a:gd name="connsiteX4" fmla="*/ 3638550 w 3638550"/>
              <a:gd name="connsiteY4" fmla="*/ 0 h 2371910"/>
              <a:gd name="connsiteX5" fmla="*/ 3638550 w 3638550"/>
              <a:gd name="connsiteY5" fmla="*/ 1173771 h 2371910"/>
              <a:gd name="connsiteX6" fmla="*/ 3638550 w 3638550"/>
              <a:gd name="connsiteY6" fmla="*/ 1173771 h 2371910"/>
              <a:gd name="connsiteX7" fmla="*/ 3638550 w 3638550"/>
              <a:gd name="connsiteY7" fmla="*/ 1676816 h 2371910"/>
              <a:gd name="connsiteX8" fmla="*/ 3638550 w 3638550"/>
              <a:gd name="connsiteY8" fmla="*/ 2012179 h 2371910"/>
              <a:gd name="connsiteX9" fmla="*/ 1168791 w 3638550"/>
              <a:gd name="connsiteY9" fmla="*/ 2012395 h 2371910"/>
              <a:gd name="connsiteX10" fmla="*/ 943690 w 3638550"/>
              <a:gd name="connsiteY10" fmla="*/ 2371910 h 2371910"/>
              <a:gd name="connsiteX11" fmla="*/ 606425 w 3638550"/>
              <a:gd name="connsiteY11" fmla="*/ 2012179 h 2371910"/>
              <a:gd name="connsiteX12" fmla="*/ 0 w 3638550"/>
              <a:gd name="connsiteY12" fmla="*/ 2012179 h 2371910"/>
              <a:gd name="connsiteX13" fmla="*/ 0 w 3638550"/>
              <a:gd name="connsiteY13" fmla="*/ 1676816 h 2371910"/>
              <a:gd name="connsiteX14" fmla="*/ 0 w 3638550"/>
              <a:gd name="connsiteY14" fmla="*/ 1173771 h 2371910"/>
              <a:gd name="connsiteX15" fmla="*/ 0 w 3638550"/>
              <a:gd name="connsiteY15" fmla="*/ 1173771 h 2371910"/>
              <a:gd name="connsiteX16" fmla="*/ 0 w 3638550"/>
              <a:gd name="connsiteY16" fmla="*/ 0 h 2371910"/>
              <a:gd name="connsiteX0" fmla="*/ 0 w 3638550"/>
              <a:gd name="connsiteY0" fmla="*/ 0 h 2371910"/>
              <a:gd name="connsiteX1" fmla="*/ 606425 w 3638550"/>
              <a:gd name="connsiteY1" fmla="*/ 0 h 2371910"/>
              <a:gd name="connsiteX2" fmla="*/ 606425 w 3638550"/>
              <a:gd name="connsiteY2" fmla="*/ 0 h 2371910"/>
              <a:gd name="connsiteX3" fmla="*/ 1516063 w 3638550"/>
              <a:gd name="connsiteY3" fmla="*/ 0 h 2371910"/>
              <a:gd name="connsiteX4" fmla="*/ 3638550 w 3638550"/>
              <a:gd name="connsiteY4" fmla="*/ 0 h 2371910"/>
              <a:gd name="connsiteX5" fmla="*/ 3638550 w 3638550"/>
              <a:gd name="connsiteY5" fmla="*/ 1173771 h 2371910"/>
              <a:gd name="connsiteX6" fmla="*/ 3638550 w 3638550"/>
              <a:gd name="connsiteY6" fmla="*/ 1173771 h 2371910"/>
              <a:gd name="connsiteX7" fmla="*/ 3638550 w 3638550"/>
              <a:gd name="connsiteY7" fmla="*/ 1676816 h 2371910"/>
              <a:gd name="connsiteX8" fmla="*/ 3638550 w 3638550"/>
              <a:gd name="connsiteY8" fmla="*/ 2012179 h 2371910"/>
              <a:gd name="connsiteX9" fmla="*/ 1168791 w 3638550"/>
              <a:gd name="connsiteY9" fmla="*/ 2012395 h 2371910"/>
              <a:gd name="connsiteX10" fmla="*/ 906309 w 3638550"/>
              <a:gd name="connsiteY10" fmla="*/ 2371910 h 2371910"/>
              <a:gd name="connsiteX11" fmla="*/ 606425 w 3638550"/>
              <a:gd name="connsiteY11" fmla="*/ 2012179 h 2371910"/>
              <a:gd name="connsiteX12" fmla="*/ 0 w 3638550"/>
              <a:gd name="connsiteY12" fmla="*/ 2012179 h 2371910"/>
              <a:gd name="connsiteX13" fmla="*/ 0 w 3638550"/>
              <a:gd name="connsiteY13" fmla="*/ 1676816 h 2371910"/>
              <a:gd name="connsiteX14" fmla="*/ 0 w 3638550"/>
              <a:gd name="connsiteY14" fmla="*/ 1173771 h 2371910"/>
              <a:gd name="connsiteX15" fmla="*/ 0 w 3638550"/>
              <a:gd name="connsiteY15" fmla="*/ 1173771 h 2371910"/>
              <a:gd name="connsiteX16" fmla="*/ 0 w 3638550"/>
              <a:gd name="connsiteY16" fmla="*/ 0 h 2371910"/>
              <a:gd name="connsiteX0" fmla="*/ 0 w 3638550"/>
              <a:gd name="connsiteY0" fmla="*/ 0 h 2410451"/>
              <a:gd name="connsiteX1" fmla="*/ 606425 w 3638550"/>
              <a:gd name="connsiteY1" fmla="*/ 0 h 2410451"/>
              <a:gd name="connsiteX2" fmla="*/ 606425 w 3638550"/>
              <a:gd name="connsiteY2" fmla="*/ 0 h 2410451"/>
              <a:gd name="connsiteX3" fmla="*/ 1516063 w 3638550"/>
              <a:gd name="connsiteY3" fmla="*/ 0 h 2410451"/>
              <a:gd name="connsiteX4" fmla="*/ 3638550 w 3638550"/>
              <a:gd name="connsiteY4" fmla="*/ 0 h 2410451"/>
              <a:gd name="connsiteX5" fmla="*/ 3638550 w 3638550"/>
              <a:gd name="connsiteY5" fmla="*/ 1173771 h 2410451"/>
              <a:gd name="connsiteX6" fmla="*/ 3638550 w 3638550"/>
              <a:gd name="connsiteY6" fmla="*/ 1173771 h 2410451"/>
              <a:gd name="connsiteX7" fmla="*/ 3638550 w 3638550"/>
              <a:gd name="connsiteY7" fmla="*/ 1676816 h 2410451"/>
              <a:gd name="connsiteX8" fmla="*/ 3638550 w 3638550"/>
              <a:gd name="connsiteY8" fmla="*/ 2012179 h 2410451"/>
              <a:gd name="connsiteX9" fmla="*/ 1168791 w 3638550"/>
              <a:gd name="connsiteY9" fmla="*/ 2012395 h 2410451"/>
              <a:gd name="connsiteX10" fmla="*/ 918769 w 3638550"/>
              <a:gd name="connsiteY10" fmla="*/ 2410451 h 2410451"/>
              <a:gd name="connsiteX11" fmla="*/ 606425 w 3638550"/>
              <a:gd name="connsiteY11" fmla="*/ 2012179 h 2410451"/>
              <a:gd name="connsiteX12" fmla="*/ 0 w 3638550"/>
              <a:gd name="connsiteY12" fmla="*/ 2012179 h 2410451"/>
              <a:gd name="connsiteX13" fmla="*/ 0 w 3638550"/>
              <a:gd name="connsiteY13" fmla="*/ 1676816 h 2410451"/>
              <a:gd name="connsiteX14" fmla="*/ 0 w 3638550"/>
              <a:gd name="connsiteY14" fmla="*/ 1173771 h 2410451"/>
              <a:gd name="connsiteX15" fmla="*/ 0 w 3638550"/>
              <a:gd name="connsiteY15" fmla="*/ 1173771 h 2410451"/>
              <a:gd name="connsiteX16" fmla="*/ 0 w 3638550"/>
              <a:gd name="connsiteY16" fmla="*/ 0 h 2410451"/>
              <a:gd name="connsiteX0" fmla="*/ 0 w 3638550"/>
              <a:gd name="connsiteY0" fmla="*/ 0 h 2384757"/>
              <a:gd name="connsiteX1" fmla="*/ 606425 w 3638550"/>
              <a:gd name="connsiteY1" fmla="*/ 0 h 2384757"/>
              <a:gd name="connsiteX2" fmla="*/ 606425 w 3638550"/>
              <a:gd name="connsiteY2" fmla="*/ 0 h 2384757"/>
              <a:gd name="connsiteX3" fmla="*/ 1516063 w 3638550"/>
              <a:gd name="connsiteY3" fmla="*/ 0 h 2384757"/>
              <a:gd name="connsiteX4" fmla="*/ 3638550 w 3638550"/>
              <a:gd name="connsiteY4" fmla="*/ 0 h 2384757"/>
              <a:gd name="connsiteX5" fmla="*/ 3638550 w 3638550"/>
              <a:gd name="connsiteY5" fmla="*/ 1173771 h 2384757"/>
              <a:gd name="connsiteX6" fmla="*/ 3638550 w 3638550"/>
              <a:gd name="connsiteY6" fmla="*/ 1173771 h 2384757"/>
              <a:gd name="connsiteX7" fmla="*/ 3638550 w 3638550"/>
              <a:gd name="connsiteY7" fmla="*/ 1676816 h 2384757"/>
              <a:gd name="connsiteX8" fmla="*/ 3638550 w 3638550"/>
              <a:gd name="connsiteY8" fmla="*/ 2012179 h 2384757"/>
              <a:gd name="connsiteX9" fmla="*/ 1168791 w 3638550"/>
              <a:gd name="connsiteY9" fmla="*/ 2012395 h 2384757"/>
              <a:gd name="connsiteX10" fmla="*/ 893850 w 3638550"/>
              <a:gd name="connsiteY10" fmla="*/ 2384757 h 2384757"/>
              <a:gd name="connsiteX11" fmla="*/ 606425 w 3638550"/>
              <a:gd name="connsiteY11" fmla="*/ 2012179 h 2384757"/>
              <a:gd name="connsiteX12" fmla="*/ 0 w 3638550"/>
              <a:gd name="connsiteY12" fmla="*/ 2012179 h 2384757"/>
              <a:gd name="connsiteX13" fmla="*/ 0 w 3638550"/>
              <a:gd name="connsiteY13" fmla="*/ 1676816 h 2384757"/>
              <a:gd name="connsiteX14" fmla="*/ 0 w 3638550"/>
              <a:gd name="connsiteY14" fmla="*/ 1173771 h 2384757"/>
              <a:gd name="connsiteX15" fmla="*/ 0 w 3638550"/>
              <a:gd name="connsiteY15" fmla="*/ 1173771 h 2384757"/>
              <a:gd name="connsiteX16" fmla="*/ 0 w 3638550"/>
              <a:gd name="connsiteY16" fmla="*/ 0 h 2384757"/>
              <a:gd name="connsiteX0" fmla="*/ 0 w 3638550"/>
              <a:gd name="connsiteY0" fmla="*/ 0 h 2133536"/>
              <a:gd name="connsiteX1" fmla="*/ 606425 w 3638550"/>
              <a:gd name="connsiteY1" fmla="*/ 0 h 2133536"/>
              <a:gd name="connsiteX2" fmla="*/ 606425 w 3638550"/>
              <a:gd name="connsiteY2" fmla="*/ 0 h 2133536"/>
              <a:gd name="connsiteX3" fmla="*/ 1516063 w 3638550"/>
              <a:gd name="connsiteY3" fmla="*/ 0 h 2133536"/>
              <a:gd name="connsiteX4" fmla="*/ 3638550 w 3638550"/>
              <a:gd name="connsiteY4" fmla="*/ 0 h 2133536"/>
              <a:gd name="connsiteX5" fmla="*/ 3638550 w 3638550"/>
              <a:gd name="connsiteY5" fmla="*/ 1173771 h 2133536"/>
              <a:gd name="connsiteX6" fmla="*/ 3638550 w 3638550"/>
              <a:gd name="connsiteY6" fmla="*/ 1173771 h 2133536"/>
              <a:gd name="connsiteX7" fmla="*/ 3638550 w 3638550"/>
              <a:gd name="connsiteY7" fmla="*/ 1676816 h 2133536"/>
              <a:gd name="connsiteX8" fmla="*/ 3638550 w 3638550"/>
              <a:gd name="connsiteY8" fmla="*/ 2012179 h 2133536"/>
              <a:gd name="connsiteX9" fmla="*/ 1168791 w 3638550"/>
              <a:gd name="connsiteY9" fmla="*/ 2012395 h 2133536"/>
              <a:gd name="connsiteX10" fmla="*/ 893856 w 3638550"/>
              <a:gd name="connsiteY10" fmla="*/ 2133536 h 2133536"/>
              <a:gd name="connsiteX11" fmla="*/ 606425 w 3638550"/>
              <a:gd name="connsiteY11" fmla="*/ 2012179 h 2133536"/>
              <a:gd name="connsiteX12" fmla="*/ 0 w 3638550"/>
              <a:gd name="connsiteY12" fmla="*/ 2012179 h 2133536"/>
              <a:gd name="connsiteX13" fmla="*/ 0 w 3638550"/>
              <a:gd name="connsiteY13" fmla="*/ 1676816 h 2133536"/>
              <a:gd name="connsiteX14" fmla="*/ 0 w 3638550"/>
              <a:gd name="connsiteY14" fmla="*/ 1173771 h 2133536"/>
              <a:gd name="connsiteX15" fmla="*/ 0 w 3638550"/>
              <a:gd name="connsiteY15" fmla="*/ 1173771 h 2133536"/>
              <a:gd name="connsiteX16" fmla="*/ 0 w 3638550"/>
              <a:gd name="connsiteY16" fmla="*/ 0 h 2133536"/>
              <a:gd name="connsiteX0" fmla="*/ 0 w 3638550"/>
              <a:gd name="connsiteY0" fmla="*/ 0 h 2194809"/>
              <a:gd name="connsiteX1" fmla="*/ 606425 w 3638550"/>
              <a:gd name="connsiteY1" fmla="*/ 0 h 2194809"/>
              <a:gd name="connsiteX2" fmla="*/ 606425 w 3638550"/>
              <a:gd name="connsiteY2" fmla="*/ 0 h 2194809"/>
              <a:gd name="connsiteX3" fmla="*/ 1516063 w 3638550"/>
              <a:gd name="connsiteY3" fmla="*/ 0 h 2194809"/>
              <a:gd name="connsiteX4" fmla="*/ 3638550 w 3638550"/>
              <a:gd name="connsiteY4" fmla="*/ 0 h 2194809"/>
              <a:gd name="connsiteX5" fmla="*/ 3638550 w 3638550"/>
              <a:gd name="connsiteY5" fmla="*/ 1173771 h 2194809"/>
              <a:gd name="connsiteX6" fmla="*/ 3638550 w 3638550"/>
              <a:gd name="connsiteY6" fmla="*/ 1173771 h 2194809"/>
              <a:gd name="connsiteX7" fmla="*/ 3638550 w 3638550"/>
              <a:gd name="connsiteY7" fmla="*/ 1676816 h 2194809"/>
              <a:gd name="connsiteX8" fmla="*/ 3638550 w 3638550"/>
              <a:gd name="connsiteY8" fmla="*/ 2012179 h 2194809"/>
              <a:gd name="connsiteX9" fmla="*/ 1168791 w 3638550"/>
              <a:gd name="connsiteY9" fmla="*/ 2012395 h 2194809"/>
              <a:gd name="connsiteX10" fmla="*/ 893857 w 3638550"/>
              <a:gd name="connsiteY10" fmla="*/ 2194809 h 2194809"/>
              <a:gd name="connsiteX11" fmla="*/ 606425 w 3638550"/>
              <a:gd name="connsiteY11" fmla="*/ 2012179 h 2194809"/>
              <a:gd name="connsiteX12" fmla="*/ 0 w 3638550"/>
              <a:gd name="connsiteY12" fmla="*/ 2012179 h 2194809"/>
              <a:gd name="connsiteX13" fmla="*/ 0 w 3638550"/>
              <a:gd name="connsiteY13" fmla="*/ 1676816 h 2194809"/>
              <a:gd name="connsiteX14" fmla="*/ 0 w 3638550"/>
              <a:gd name="connsiteY14" fmla="*/ 1173771 h 2194809"/>
              <a:gd name="connsiteX15" fmla="*/ 0 w 3638550"/>
              <a:gd name="connsiteY15" fmla="*/ 1173771 h 2194809"/>
              <a:gd name="connsiteX16" fmla="*/ 0 w 3638550"/>
              <a:gd name="connsiteY16" fmla="*/ 0 h 2194809"/>
              <a:gd name="connsiteX0" fmla="*/ 0 w 3638550"/>
              <a:gd name="connsiteY0" fmla="*/ 0 h 2249631"/>
              <a:gd name="connsiteX1" fmla="*/ 606425 w 3638550"/>
              <a:gd name="connsiteY1" fmla="*/ 0 h 2249631"/>
              <a:gd name="connsiteX2" fmla="*/ 606425 w 3638550"/>
              <a:gd name="connsiteY2" fmla="*/ 0 h 2249631"/>
              <a:gd name="connsiteX3" fmla="*/ 1516063 w 3638550"/>
              <a:gd name="connsiteY3" fmla="*/ 0 h 2249631"/>
              <a:gd name="connsiteX4" fmla="*/ 3638550 w 3638550"/>
              <a:gd name="connsiteY4" fmla="*/ 0 h 2249631"/>
              <a:gd name="connsiteX5" fmla="*/ 3638550 w 3638550"/>
              <a:gd name="connsiteY5" fmla="*/ 1173771 h 2249631"/>
              <a:gd name="connsiteX6" fmla="*/ 3638550 w 3638550"/>
              <a:gd name="connsiteY6" fmla="*/ 1173771 h 2249631"/>
              <a:gd name="connsiteX7" fmla="*/ 3638550 w 3638550"/>
              <a:gd name="connsiteY7" fmla="*/ 1676816 h 2249631"/>
              <a:gd name="connsiteX8" fmla="*/ 3638550 w 3638550"/>
              <a:gd name="connsiteY8" fmla="*/ 2012179 h 2249631"/>
              <a:gd name="connsiteX9" fmla="*/ 1168791 w 3638550"/>
              <a:gd name="connsiteY9" fmla="*/ 2012395 h 2249631"/>
              <a:gd name="connsiteX10" fmla="*/ 893856 w 3638550"/>
              <a:gd name="connsiteY10" fmla="*/ 2249631 h 2249631"/>
              <a:gd name="connsiteX11" fmla="*/ 606425 w 3638550"/>
              <a:gd name="connsiteY11" fmla="*/ 2012179 h 2249631"/>
              <a:gd name="connsiteX12" fmla="*/ 0 w 3638550"/>
              <a:gd name="connsiteY12" fmla="*/ 2012179 h 2249631"/>
              <a:gd name="connsiteX13" fmla="*/ 0 w 3638550"/>
              <a:gd name="connsiteY13" fmla="*/ 1676816 h 2249631"/>
              <a:gd name="connsiteX14" fmla="*/ 0 w 3638550"/>
              <a:gd name="connsiteY14" fmla="*/ 1173771 h 2249631"/>
              <a:gd name="connsiteX15" fmla="*/ 0 w 3638550"/>
              <a:gd name="connsiteY15" fmla="*/ 1173771 h 2249631"/>
              <a:gd name="connsiteX16" fmla="*/ 0 w 3638550"/>
              <a:gd name="connsiteY16" fmla="*/ 0 h 2249631"/>
              <a:gd name="connsiteX0" fmla="*/ 0 w 3638550"/>
              <a:gd name="connsiteY0" fmla="*/ 0 h 2347317"/>
              <a:gd name="connsiteX1" fmla="*/ 606425 w 3638550"/>
              <a:gd name="connsiteY1" fmla="*/ 0 h 2347317"/>
              <a:gd name="connsiteX2" fmla="*/ 606425 w 3638550"/>
              <a:gd name="connsiteY2" fmla="*/ 0 h 2347317"/>
              <a:gd name="connsiteX3" fmla="*/ 1516063 w 3638550"/>
              <a:gd name="connsiteY3" fmla="*/ 0 h 2347317"/>
              <a:gd name="connsiteX4" fmla="*/ 3638550 w 3638550"/>
              <a:gd name="connsiteY4" fmla="*/ 0 h 2347317"/>
              <a:gd name="connsiteX5" fmla="*/ 3638550 w 3638550"/>
              <a:gd name="connsiteY5" fmla="*/ 1173771 h 2347317"/>
              <a:gd name="connsiteX6" fmla="*/ 3638550 w 3638550"/>
              <a:gd name="connsiteY6" fmla="*/ 1173771 h 2347317"/>
              <a:gd name="connsiteX7" fmla="*/ 3638550 w 3638550"/>
              <a:gd name="connsiteY7" fmla="*/ 1676816 h 2347317"/>
              <a:gd name="connsiteX8" fmla="*/ 3638550 w 3638550"/>
              <a:gd name="connsiteY8" fmla="*/ 2012179 h 2347317"/>
              <a:gd name="connsiteX9" fmla="*/ 1168791 w 3638550"/>
              <a:gd name="connsiteY9" fmla="*/ 2012395 h 2347317"/>
              <a:gd name="connsiteX10" fmla="*/ 893856 w 3638550"/>
              <a:gd name="connsiteY10" fmla="*/ 2347317 h 2347317"/>
              <a:gd name="connsiteX11" fmla="*/ 606425 w 3638550"/>
              <a:gd name="connsiteY11" fmla="*/ 2012179 h 2347317"/>
              <a:gd name="connsiteX12" fmla="*/ 0 w 3638550"/>
              <a:gd name="connsiteY12" fmla="*/ 2012179 h 2347317"/>
              <a:gd name="connsiteX13" fmla="*/ 0 w 3638550"/>
              <a:gd name="connsiteY13" fmla="*/ 1676816 h 2347317"/>
              <a:gd name="connsiteX14" fmla="*/ 0 w 3638550"/>
              <a:gd name="connsiteY14" fmla="*/ 1173771 h 2347317"/>
              <a:gd name="connsiteX15" fmla="*/ 0 w 3638550"/>
              <a:gd name="connsiteY15" fmla="*/ 1173771 h 2347317"/>
              <a:gd name="connsiteX16" fmla="*/ 0 w 3638550"/>
              <a:gd name="connsiteY16" fmla="*/ 0 h 2347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638550" h="2347317">
                <a:moveTo>
                  <a:pt x="0" y="0"/>
                </a:moveTo>
                <a:lnTo>
                  <a:pt x="606425" y="0"/>
                </a:lnTo>
                <a:lnTo>
                  <a:pt x="606425" y="0"/>
                </a:lnTo>
                <a:lnTo>
                  <a:pt x="1516063" y="0"/>
                </a:lnTo>
                <a:lnTo>
                  <a:pt x="3638550" y="0"/>
                </a:lnTo>
                <a:lnTo>
                  <a:pt x="3638550" y="1173771"/>
                </a:lnTo>
                <a:lnTo>
                  <a:pt x="3638550" y="1173771"/>
                </a:lnTo>
                <a:lnTo>
                  <a:pt x="3638550" y="1676816"/>
                </a:lnTo>
                <a:lnTo>
                  <a:pt x="3638550" y="2012179"/>
                </a:lnTo>
                <a:lnTo>
                  <a:pt x="1168791" y="2012395"/>
                </a:lnTo>
                <a:lnTo>
                  <a:pt x="893856" y="2347317"/>
                </a:lnTo>
                <a:lnTo>
                  <a:pt x="606425" y="2012179"/>
                </a:lnTo>
                <a:lnTo>
                  <a:pt x="0" y="2012179"/>
                </a:lnTo>
                <a:lnTo>
                  <a:pt x="0" y="1676816"/>
                </a:lnTo>
                <a:lnTo>
                  <a:pt x="0" y="1173771"/>
                </a:lnTo>
                <a:lnTo>
                  <a:pt x="0" y="1173771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28575">
            <a:solidFill>
              <a:schemeClr val="tx1"/>
            </a:solidFill>
          </a:ln>
        </p:spPr>
        <p:txBody>
          <a:bodyPr vert="horz" wrap="square" lIns="144000" tIns="180000" rIns="144000" bIns="540000">
            <a:spAutoFit/>
          </a:bodyPr>
          <a:lstStyle>
            <a:lvl1pPr marL="0" indent="0">
              <a:lnSpc>
                <a:spcPts val="2400"/>
              </a:lnSpc>
              <a:buNone/>
              <a:defRPr sz="2000" i="0" spc="-70" baseline="0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809625" indent="0">
              <a:buNone/>
              <a:defRPr/>
            </a:lvl3pPr>
            <a:lvl4pPr marL="1168400" indent="0">
              <a:buNone/>
              <a:defRPr/>
            </a:lvl4pPr>
          </a:lstStyle>
          <a:p>
            <a:pPr lvl="0"/>
            <a:r>
              <a:rPr lang="nl-NL" dirty="0"/>
              <a:t>Naast de roze balken dienen de tekstballonnen om accenten te leggen op kortere stukken tekst of opsommingen.</a:t>
            </a:r>
          </a:p>
        </p:txBody>
      </p:sp>
      <p:sp>
        <p:nvSpPr>
          <p:cNvPr id="8" name="Tijdelijke aanduiding voor tekst 12"/>
          <p:cNvSpPr>
            <a:spLocks noGrp="1"/>
          </p:cNvSpPr>
          <p:nvPr>
            <p:ph type="body" sz="quarter" idx="20" hasCustomPrompt="1"/>
          </p:nvPr>
        </p:nvSpPr>
        <p:spPr>
          <a:xfrm>
            <a:off x="5972629" y="4218886"/>
            <a:ext cx="3232669" cy="2265914"/>
          </a:xfrm>
          <a:custGeom>
            <a:avLst/>
            <a:gdLst>
              <a:gd name="connsiteX0" fmla="*/ 0 w 3096000"/>
              <a:gd name="connsiteY0" fmla="*/ 0 h 2628000"/>
              <a:gd name="connsiteX1" fmla="*/ 1806000 w 3096000"/>
              <a:gd name="connsiteY1" fmla="*/ 0 h 2628000"/>
              <a:gd name="connsiteX2" fmla="*/ 2175621 w 3096000"/>
              <a:gd name="connsiteY2" fmla="*/ -342875 h 2628000"/>
              <a:gd name="connsiteX3" fmla="*/ 2580000 w 3096000"/>
              <a:gd name="connsiteY3" fmla="*/ 0 h 2628000"/>
              <a:gd name="connsiteX4" fmla="*/ 3096000 w 3096000"/>
              <a:gd name="connsiteY4" fmla="*/ 0 h 2628000"/>
              <a:gd name="connsiteX5" fmla="*/ 3096000 w 3096000"/>
              <a:gd name="connsiteY5" fmla="*/ 438000 h 2628000"/>
              <a:gd name="connsiteX6" fmla="*/ 3096000 w 3096000"/>
              <a:gd name="connsiteY6" fmla="*/ 438000 h 2628000"/>
              <a:gd name="connsiteX7" fmla="*/ 3096000 w 3096000"/>
              <a:gd name="connsiteY7" fmla="*/ 1095000 h 2628000"/>
              <a:gd name="connsiteX8" fmla="*/ 3096000 w 3096000"/>
              <a:gd name="connsiteY8" fmla="*/ 2628000 h 2628000"/>
              <a:gd name="connsiteX9" fmla="*/ 2580000 w 3096000"/>
              <a:gd name="connsiteY9" fmla="*/ 2628000 h 2628000"/>
              <a:gd name="connsiteX10" fmla="*/ 1806000 w 3096000"/>
              <a:gd name="connsiteY10" fmla="*/ 2628000 h 2628000"/>
              <a:gd name="connsiteX11" fmla="*/ 1806000 w 3096000"/>
              <a:gd name="connsiteY11" fmla="*/ 2628000 h 2628000"/>
              <a:gd name="connsiteX12" fmla="*/ 0 w 3096000"/>
              <a:gd name="connsiteY12" fmla="*/ 2628000 h 2628000"/>
              <a:gd name="connsiteX13" fmla="*/ 0 w 3096000"/>
              <a:gd name="connsiteY13" fmla="*/ 1095000 h 2628000"/>
              <a:gd name="connsiteX14" fmla="*/ 0 w 3096000"/>
              <a:gd name="connsiteY14" fmla="*/ 438000 h 2628000"/>
              <a:gd name="connsiteX15" fmla="*/ 0 w 3096000"/>
              <a:gd name="connsiteY15" fmla="*/ 438000 h 2628000"/>
              <a:gd name="connsiteX16" fmla="*/ 0 w 3096000"/>
              <a:gd name="connsiteY16" fmla="*/ 0 h 2628000"/>
              <a:gd name="connsiteX0" fmla="*/ 0 w 3096000"/>
              <a:gd name="connsiteY0" fmla="*/ 342875 h 2970875"/>
              <a:gd name="connsiteX1" fmla="*/ 1966256 w 3096000"/>
              <a:gd name="connsiteY1" fmla="*/ 342875 h 2970875"/>
              <a:gd name="connsiteX2" fmla="*/ 2175621 w 3096000"/>
              <a:gd name="connsiteY2" fmla="*/ 0 h 2970875"/>
              <a:gd name="connsiteX3" fmla="*/ 2580000 w 3096000"/>
              <a:gd name="connsiteY3" fmla="*/ 342875 h 2970875"/>
              <a:gd name="connsiteX4" fmla="*/ 3096000 w 3096000"/>
              <a:gd name="connsiteY4" fmla="*/ 342875 h 2970875"/>
              <a:gd name="connsiteX5" fmla="*/ 3096000 w 3096000"/>
              <a:gd name="connsiteY5" fmla="*/ 780875 h 2970875"/>
              <a:gd name="connsiteX6" fmla="*/ 3096000 w 3096000"/>
              <a:gd name="connsiteY6" fmla="*/ 780875 h 2970875"/>
              <a:gd name="connsiteX7" fmla="*/ 3096000 w 3096000"/>
              <a:gd name="connsiteY7" fmla="*/ 1437875 h 2970875"/>
              <a:gd name="connsiteX8" fmla="*/ 3096000 w 3096000"/>
              <a:gd name="connsiteY8" fmla="*/ 2970875 h 2970875"/>
              <a:gd name="connsiteX9" fmla="*/ 2580000 w 3096000"/>
              <a:gd name="connsiteY9" fmla="*/ 2970875 h 2970875"/>
              <a:gd name="connsiteX10" fmla="*/ 1806000 w 3096000"/>
              <a:gd name="connsiteY10" fmla="*/ 2970875 h 2970875"/>
              <a:gd name="connsiteX11" fmla="*/ 1806000 w 3096000"/>
              <a:gd name="connsiteY11" fmla="*/ 2970875 h 2970875"/>
              <a:gd name="connsiteX12" fmla="*/ 0 w 3096000"/>
              <a:gd name="connsiteY12" fmla="*/ 2970875 h 2970875"/>
              <a:gd name="connsiteX13" fmla="*/ 0 w 3096000"/>
              <a:gd name="connsiteY13" fmla="*/ 1437875 h 2970875"/>
              <a:gd name="connsiteX14" fmla="*/ 0 w 3096000"/>
              <a:gd name="connsiteY14" fmla="*/ 780875 h 2970875"/>
              <a:gd name="connsiteX15" fmla="*/ 0 w 3096000"/>
              <a:gd name="connsiteY15" fmla="*/ 780875 h 2970875"/>
              <a:gd name="connsiteX16" fmla="*/ 0 w 3096000"/>
              <a:gd name="connsiteY16" fmla="*/ 342875 h 2970875"/>
              <a:gd name="connsiteX0" fmla="*/ 0 w 3096000"/>
              <a:gd name="connsiteY0" fmla="*/ 352301 h 2980301"/>
              <a:gd name="connsiteX1" fmla="*/ 1966256 w 3096000"/>
              <a:gd name="connsiteY1" fmla="*/ 352301 h 2980301"/>
              <a:gd name="connsiteX2" fmla="*/ 2251036 w 3096000"/>
              <a:gd name="connsiteY2" fmla="*/ 0 h 2980301"/>
              <a:gd name="connsiteX3" fmla="*/ 2580000 w 3096000"/>
              <a:gd name="connsiteY3" fmla="*/ 352301 h 2980301"/>
              <a:gd name="connsiteX4" fmla="*/ 3096000 w 3096000"/>
              <a:gd name="connsiteY4" fmla="*/ 352301 h 2980301"/>
              <a:gd name="connsiteX5" fmla="*/ 3096000 w 3096000"/>
              <a:gd name="connsiteY5" fmla="*/ 790301 h 2980301"/>
              <a:gd name="connsiteX6" fmla="*/ 3096000 w 3096000"/>
              <a:gd name="connsiteY6" fmla="*/ 790301 h 2980301"/>
              <a:gd name="connsiteX7" fmla="*/ 3096000 w 3096000"/>
              <a:gd name="connsiteY7" fmla="*/ 1447301 h 2980301"/>
              <a:gd name="connsiteX8" fmla="*/ 3096000 w 3096000"/>
              <a:gd name="connsiteY8" fmla="*/ 2980301 h 2980301"/>
              <a:gd name="connsiteX9" fmla="*/ 2580000 w 3096000"/>
              <a:gd name="connsiteY9" fmla="*/ 2980301 h 2980301"/>
              <a:gd name="connsiteX10" fmla="*/ 1806000 w 3096000"/>
              <a:gd name="connsiteY10" fmla="*/ 2980301 h 2980301"/>
              <a:gd name="connsiteX11" fmla="*/ 1806000 w 3096000"/>
              <a:gd name="connsiteY11" fmla="*/ 2980301 h 2980301"/>
              <a:gd name="connsiteX12" fmla="*/ 0 w 3096000"/>
              <a:gd name="connsiteY12" fmla="*/ 2980301 h 2980301"/>
              <a:gd name="connsiteX13" fmla="*/ 0 w 3096000"/>
              <a:gd name="connsiteY13" fmla="*/ 1447301 h 2980301"/>
              <a:gd name="connsiteX14" fmla="*/ 0 w 3096000"/>
              <a:gd name="connsiteY14" fmla="*/ 790301 h 2980301"/>
              <a:gd name="connsiteX15" fmla="*/ 0 w 3096000"/>
              <a:gd name="connsiteY15" fmla="*/ 790301 h 2980301"/>
              <a:gd name="connsiteX16" fmla="*/ 0 w 3096000"/>
              <a:gd name="connsiteY16" fmla="*/ 352301 h 2980301"/>
              <a:gd name="connsiteX0" fmla="*/ 0 w 3096000"/>
              <a:gd name="connsiteY0" fmla="*/ 352301 h 2980301"/>
              <a:gd name="connsiteX1" fmla="*/ 2074596 w 3096000"/>
              <a:gd name="connsiteY1" fmla="*/ 352301 h 2980301"/>
              <a:gd name="connsiteX2" fmla="*/ 2251036 w 3096000"/>
              <a:gd name="connsiteY2" fmla="*/ 0 h 2980301"/>
              <a:gd name="connsiteX3" fmla="*/ 2580000 w 3096000"/>
              <a:gd name="connsiteY3" fmla="*/ 352301 h 2980301"/>
              <a:gd name="connsiteX4" fmla="*/ 3096000 w 3096000"/>
              <a:gd name="connsiteY4" fmla="*/ 352301 h 2980301"/>
              <a:gd name="connsiteX5" fmla="*/ 3096000 w 3096000"/>
              <a:gd name="connsiteY5" fmla="*/ 790301 h 2980301"/>
              <a:gd name="connsiteX6" fmla="*/ 3096000 w 3096000"/>
              <a:gd name="connsiteY6" fmla="*/ 790301 h 2980301"/>
              <a:gd name="connsiteX7" fmla="*/ 3096000 w 3096000"/>
              <a:gd name="connsiteY7" fmla="*/ 1447301 h 2980301"/>
              <a:gd name="connsiteX8" fmla="*/ 3096000 w 3096000"/>
              <a:gd name="connsiteY8" fmla="*/ 2980301 h 2980301"/>
              <a:gd name="connsiteX9" fmla="*/ 2580000 w 3096000"/>
              <a:gd name="connsiteY9" fmla="*/ 2980301 h 2980301"/>
              <a:gd name="connsiteX10" fmla="*/ 1806000 w 3096000"/>
              <a:gd name="connsiteY10" fmla="*/ 2980301 h 2980301"/>
              <a:gd name="connsiteX11" fmla="*/ 1806000 w 3096000"/>
              <a:gd name="connsiteY11" fmla="*/ 2980301 h 2980301"/>
              <a:gd name="connsiteX12" fmla="*/ 0 w 3096000"/>
              <a:gd name="connsiteY12" fmla="*/ 2980301 h 2980301"/>
              <a:gd name="connsiteX13" fmla="*/ 0 w 3096000"/>
              <a:gd name="connsiteY13" fmla="*/ 1447301 h 2980301"/>
              <a:gd name="connsiteX14" fmla="*/ 0 w 3096000"/>
              <a:gd name="connsiteY14" fmla="*/ 790301 h 2980301"/>
              <a:gd name="connsiteX15" fmla="*/ 0 w 3096000"/>
              <a:gd name="connsiteY15" fmla="*/ 790301 h 2980301"/>
              <a:gd name="connsiteX16" fmla="*/ 0 w 3096000"/>
              <a:gd name="connsiteY16" fmla="*/ 352301 h 2980301"/>
              <a:gd name="connsiteX0" fmla="*/ 0 w 3096000"/>
              <a:gd name="connsiteY0" fmla="*/ 482876 h 3110876"/>
              <a:gd name="connsiteX1" fmla="*/ 2074596 w 3096000"/>
              <a:gd name="connsiteY1" fmla="*/ 482876 h 3110876"/>
              <a:gd name="connsiteX2" fmla="*/ 2323262 w 3096000"/>
              <a:gd name="connsiteY2" fmla="*/ 0 h 3110876"/>
              <a:gd name="connsiteX3" fmla="*/ 2580000 w 3096000"/>
              <a:gd name="connsiteY3" fmla="*/ 482876 h 3110876"/>
              <a:gd name="connsiteX4" fmla="*/ 3096000 w 3096000"/>
              <a:gd name="connsiteY4" fmla="*/ 482876 h 3110876"/>
              <a:gd name="connsiteX5" fmla="*/ 3096000 w 3096000"/>
              <a:gd name="connsiteY5" fmla="*/ 920876 h 3110876"/>
              <a:gd name="connsiteX6" fmla="*/ 3096000 w 3096000"/>
              <a:gd name="connsiteY6" fmla="*/ 920876 h 3110876"/>
              <a:gd name="connsiteX7" fmla="*/ 3096000 w 3096000"/>
              <a:gd name="connsiteY7" fmla="*/ 1577876 h 3110876"/>
              <a:gd name="connsiteX8" fmla="*/ 3096000 w 3096000"/>
              <a:gd name="connsiteY8" fmla="*/ 3110876 h 3110876"/>
              <a:gd name="connsiteX9" fmla="*/ 2580000 w 3096000"/>
              <a:gd name="connsiteY9" fmla="*/ 3110876 h 3110876"/>
              <a:gd name="connsiteX10" fmla="*/ 1806000 w 3096000"/>
              <a:gd name="connsiteY10" fmla="*/ 3110876 h 3110876"/>
              <a:gd name="connsiteX11" fmla="*/ 1806000 w 3096000"/>
              <a:gd name="connsiteY11" fmla="*/ 3110876 h 3110876"/>
              <a:gd name="connsiteX12" fmla="*/ 0 w 3096000"/>
              <a:gd name="connsiteY12" fmla="*/ 3110876 h 3110876"/>
              <a:gd name="connsiteX13" fmla="*/ 0 w 3096000"/>
              <a:gd name="connsiteY13" fmla="*/ 1577876 h 3110876"/>
              <a:gd name="connsiteX14" fmla="*/ 0 w 3096000"/>
              <a:gd name="connsiteY14" fmla="*/ 920876 h 3110876"/>
              <a:gd name="connsiteX15" fmla="*/ 0 w 3096000"/>
              <a:gd name="connsiteY15" fmla="*/ 920876 h 3110876"/>
              <a:gd name="connsiteX16" fmla="*/ 0 w 3096000"/>
              <a:gd name="connsiteY16" fmla="*/ 482876 h 3110876"/>
              <a:gd name="connsiteX0" fmla="*/ 0 w 3096000"/>
              <a:gd name="connsiteY0" fmla="*/ 725374 h 3353374"/>
              <a:gd name="connsiteX1" fmla="*/ 2074596 w 3096000"/>
              <a:gd name="connsiteY1" fmla="*/ 725374 h 3353374"/>
              <a:gd name="connsiteX2" fmla="*/ 2314235 w 3096000"/>
              <a:gd name="connsiteY2" fmla="*/ 0 h 3353374"/>
              <a:gd name="connsiteX3" fmla="*/ 2580000 w 3096000"/>
              <a:gd name="connsiteY3" fmla="*/ 725374 h 3353374"/>
              <a:gd name="connsiteX4" fmla="*/ 3096000 w 3096000"/>
              <a:gd name="connsiteY4" fmla="*/ 725374 h 3353374"/>
              <a:gd name="connsiteX5" fmla="*/ 3096000 w 3096000"/>
              <a:gd name="connsiteY5" fmla="*/ 1163374 h 3353374"/>
              <a:gd name="connsiteX6" fmla="*/ 3096000 w 3096000"/>
              <a:gd name="connsiteY6" fmla="*/ 1163374 h 3353374"/>
              <a:gd name="connsiteX7" fmla="*/ 3096000 w 3096000"/>
              <a:gd name="connsiteY7" fmla="*/ 1820374 h 3353374"/>
              <a:gd name="connsiteX8" fmla="*/ 3096000 w 3096000"/>
              <a:gd name="connsiteY8" fmla="*/ 3353374 h 3353374"/>
              <a:gd name="connsiteX9" fmla="*/ 2580000 w 3096000"/>
              <a:gd name="connsiteY9" fmla="*/ 3353374 h 3353374"/>
              <a:gd name="connsiteX10" fmla="*/ 1806000 w 3096000"/>
              <a:gd name="connsiteY10" fmla="*/ 3353374 h 3353374"/>
              <a:gd name="connsiteX11" fmla="*/ 1806000 w 3096000"/>
              <a:gd name="connsiteY11" fmla="*/ 3353374 h 3353374"/>
              <a:gd name="connsiteX12" fmla="*/ 0 w 3096000"/>
              <a:gd name="connsiteY12" fmla="*/ 3353374 h 3353374"/>
              <a:gd name="connsiteX13" fmla="*/ 0 w 3096000"/>
              <a:gd name="connsiteY13" fmla="*/ 1820374 h 3353374"/>
              <a:gd name="connsiteX14" fmla="*/ 0 w 3096000"/>
              <a:gd name="connsiteY14" fmla="*/ 1163374 h 3353374"/>
              <a:gd name="connsiteX15" fmla="*/ 0 w 3096000"/>
              <a:gd name="connsiteY15" fmla="*/ 1163374 h 3353374"/>
              <a:gd name="connsiteX16" fmla="*/ 0 w 3096000"/>
              <a:gd name="connsiteY16" fmla="*/ 725374 h 3353374"/>
              <a:gd name="connsiteX0" fmla="*/ 0 w 3096000"/>
              <a:gd name="connsiteY0" fmla="*/ 473854 h 3101854"/>
              <a:gd name="connsiteX1" fmla="*/ 2074596 w 3096000"/>
              <a:gd name="connsiteY1" fmla="*/ 473854 h 3101854"/>
              <a:gd name="connsiteX2" fmla="*/ 2314235 w 3096000"/>
              <a:gd name="connsiteY2" fmla="*/ 0 h 3101854"/>
              <a:gd name="connsiteX3" fmla="*/ 2580000 w 3096000"/>
              <a:gd name="connsiteY3" fmla="*/ 473854 h 3101854"/>
              <a:gd name="connsiteX4" fmla="*/ 3096000 w 3096000"/>
              <a:gd name="connsiteY4" fmla="*/ 473854 h 3101854"/>
              <a:gd name="connsiteX5" fmla="*/ 3096000 w 3096000"/>
              <a:gd name="connsiteY5" fmla="*/ 911854 h 3101854"/>
              <a:gd name="connsiteX6" fmla="*/ 3096000 w 3096000"/>
              <a:gd name="connsiteY6" fmla="*/ 911854 h 3101854"/>
              <a:gd name="connsiteX7" fmla="*/ 3096000 w 3096000"/>
              <a:gd name="connsiteY7" fmla="*/ 1568854 h 3101854"/>
              <a:gd name="connsiteX8" fmla="*/ 3096000 w 3096000"/>
              <a:gd name="connsiteY8" fmla="*/ 3101854 h 3101854"/>
              <a:gd name="connsiteX9" fmla="*/ 2580000 w 3096000"/>
              <a:gd name="connsiteY9" fmla="*/ 3101854 h 3101854"/>
              <a:gd name="connsiteX10" fmla="*/ 1806000 w 3096000"/>
              <a:gd name="connsiteY10" fmla="*/ 3101854 h 3101854"/>
              <a:gd name="connsiteX11" fmla="*/ 1806000 w 3096000"/>
              <a:gd name="connsiteY11" fmla="*/ 3101854 h 3101854"/>
              <a:gd name="connsiteX12" fmla="*/ 0 w 3096000"/>
              <a:gd name="connsiteY12" fmla="*/ 3101854 h 3101854"/>
              <a:gd name="connsiteX13" fmla="*/ 0 w 3096000"/>
              <a:gd name="connsiteY13" fmla="*/ 1568854 h 3101854"/>
              <a:gd name="connsiteX14" fmla="*/ 0 w 3096000"/>
              <a:gd name="connsiteY14" fmla="*/ 911854 h 3101854"/>
              <a:gd name="connsiteX15" fmla="*/ 0 w 3096000"/>
              <a:gd name="connsiteY15" fmla="*/ 911854 h 3101854"/>
              <a:gd name="connsiteX16" fmla="*/ 0 w 3096000"/>
              <a:gd name="connsiteY16" fmla="*/ 473854 h 3101854"/>
              <a:gd name="connsiteX0" fmla="*/ 0 w 3096000"/>
              <a:gd name="connsiteY0" fmla="*/ 619471 h 3247471"/>
              <a:gd name="connsiteX1" fmla="*/ 2074596 w 3096000"/>
              <a:gd name="connsiteY1" fmla="*/ 619471 h 3247471"/>
              <a:gd name="connsiteX2" fmla="*/ 2304505 w 3096000"/>
              <a:gd name="connsiteY2" fmla="*/ 0 h 3247471"/>
              <a:gd name="connsiteX3" fmla="*/ 2580000 w 3096000"/>
              <a:gd name="connsiteY3" fmla="*/ 619471 h 3247471"/>
              <a:gd name="connsiteX4" fmla="*/ 3096000 w 3096000"/>
              <a:gd name="connsiteY4" fmla="*/ 619471 h 3247471"/>
              <a:gd name="connsiteX5" fmla="*/ 3096000 w 3096000"/>
              <a:gd name="connsiteY5" fmla="*/ 1057471 h 3247471"/>
              <a:gd name="connsiteX6" fmla="*/ 3096000 w 3096000"/>
              <a:gd name="connsiteY6" fmla="*/ 1057471 h 3247471"/>
              <a:gd name="connsiteX7" fmla="*/ 3096000 w 3096000"/>
              <a:gd name="connsiteY7" fmla="*/ 1714471 h 3247471"/>
              <a:gd name="connsiteX8" fmla="*/ 3096000 w 3096000"/>
              <a:gd name="connsiteY8" fmla="*/ 3247471 h 3247471"/>
              <a:gd name="connsiteX9" fmla="*/ 2580000 w 3096000"/>
              <a:gd name="connsiteY9" fmla="*/ 3247471 h 3247471"/>
              <a:gd name="connsiteX10" fmla="*/ 1806000 w 3096000"/>
              <a:gd name="connsiteY10" fmla="*/ 3247471 h 3247471"/>
              <a:gd name="connsiteX11" fmla="*/ 1806000 w 3096000"/>
              <a:gd name="connsiteY11" fmla="*/ 3247471 h 3247471"/>
              <a:gd name="connsiteX12" fmla="*/ 0 w 3096000"/>
              <a:gd name="connsiteY12" fmla="*/ 3247471 h 3247471"/>
              <a:gd name="connsiteX13" fmla="*/ 0 w 3096000"/>
              <a:gd name="connsiteY13" fmla="*/ 1714471 h 3247471"/>
              <a:gd name="connsiteX14" fmla="*/ 0 w 3096000"/>
              <a:gd name="connsiteY14" fmla="*/ 1057471 h 3247471"/>
              <a:gd name="connsiteX15" fmla="*/ 0 w 3096000"/>
              <a:gd name="connsiteY15" fmla="*/ 1057471 h 3247471"/>
              <a:gd name="connsiteX16" fmla="*/ 0 w 3096000"/>
              <a:gd name="connsiteY16" fmla="*/ 619471 h 32474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096000" h="3247471">
                <a:moveTo>
                  <a:pt x="0" y="619471"/>
                </a:moveTo>
                <a:lnTo>
                  <a:pt x="2074596" y="619471"/>
                </a:lnTo>
                <a:lnTo>
                  <a:pt x="2304505" y="0"/>
                </a:lnTo>
                <a:lnTo>
                  <a:pt x="2580000" y="619471"/>
                </a:lnTo>
                <a:lnTo>
                  <a:pt x="3096000" y="619471"/>
                </a:lnTo>
                <a:lnTo>
                  <a:pt x="3096000" y="1057471"/>
                </a:lnTo>
                <a:lnTo>
                  <a:pt x="3096000" y="1057471"/>
                </a:lnTo>
                <a:lnTo>
                  <a:pt x="3096000" y="1714471"/>
                </a:lnTo>
                <a:lnTo>
                  <a:pt x="3096000" y="3247471"/>
                </a:lnTo>
                <a:lnTo>
                  <a:pt x="2580000" y="3247471"/>
                </a:lnTo>
                <a:lnTo>
                  <a:pt x="1806000" y="3247471"/>
                </a:lnTo>
                <a:lnTo>
                  <a:pt x="1806000" y="3247471"/>
                </a:lnTo>
                <a:lnTo>
                  <a:pt x="0" y="3247471"/>
                </a:lnTo>
                <a:lnTo>
                  <a:pt x="0" y="1714471"/>
                </a:lnTo>
                <a:lnTo>
                  <a:pt x="0" y="1057471"/>
                </a:lnTo>
                <a:lnTo>
                  <a:pt x="0" y="1057471"/>
                </a:lnTo>
                <a:lnTo>
                  <a:pt x="0" y="619471"/>
                </a:lnTo>
                <a:close/>
              </a:path>
            </a:pathLst>
          </a:custGeom>
          <a:solidFill>
            <a:schemeClr val="tx2"/>
          </a:solidFill>
          <a:ln w="28575">
            <a:noFill/>
          </a:ln>
        </p:spPr>
        <p:txBody>
          <a:bodyPr wrap="square" lIns="144000" tIns="612000" rIns="144000" bIns="10800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i="0" spc="-70" baseline="0">
                <a:solidFill>
                  <a:schemeClr val="bg2"/>
                </a:solidFill>
                <a:latin typeface="+mj-lt"/>
              </a:defRPr>
            </a:lvl1pPr>
            <a:lvl2pPr>
              <a:defRPr sz="2400" i="1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 sz="2400" i="1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 sz="2400" i="1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 sz="2400" i="1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nl-NL" dirty="0"/>
              <a:t>Gebruik één of meerdere</a:t>
            </a:r>
          </a:p>
          <a:p>
            <a:pPr lvl="0"/>
            <a:r>
              <a:rPr lang="nl-NL" dirty="0"/>
              <a:t>tekstballonnen. Positioneer ten opzichte van de foto. Verwijder de overige tekstballonnen.</a:t>
            </a:r>
          </a:p>
        </p:txBody>
      </p:sp>
      <p:sp>
        <p:nvSpPr>
          <p:cNvPr id="9" name="Tijdelijke aanduiding voor tekst 14"/>
          <p:cNvSpPr>
            <a:spLocks noGrp="1"/>
          </p:cNvSpPr>
          <p:nvPr>
            <p:ph type="body" sz="quarter" idx="22" hasCustomPrompt="1"/>
          </p:nvPr>
        </p:nvSpPr>
        <p:spPr>
          <a:xfrm flipH="1">
            <a:off x="2429548" y="3908989"/>
            <a:ext cx="2327930" cy="2302508"/>
          </a:xfrm>
          <a:prstGeom prst="wedgeRectCallout">
            <a:avLst>
              <a:gd name="adj1" fmla="val -65287"/>
              <a:gd name="adj2" fmla="val -21021"/>
            </a:avLst>
          </a:prstGeom>
          <a:solidFill>
            <a:schemeClr val="bg2"/>
          </a:solidFill>
          <a:ln w="28575">
            <a:noFill/>
          </a:ln>
        </p:spPr>
        <p:txBody>
          <a:bodyPr wrap="square" lIns="144000" tIns="180000" rIns="144000" bIns="180000">
            <a:spAutoFit/>
          </a:bodyPr>
          <a:lstStyle>
            <a:lvl1pPr marL="0" indent="0" algn="r">
              <a:lnSpc>
                <a:spcPts val="2400"/>
              </a:lnSpc>
              <a:spcBef>
                <a:spcPts val="1800"/>
              </a:spcBef>
              <a:buNone/>
              <a:defRPr lang="en-GB" sz="2000" i="0" kern="1200" spc="-70" baseline="0" dirty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2"/>
              </a:buClr>
              <a:buFont typeface="Calibri" panose="020F0502020204030204" pitchFamily="34" charset="0"/>
              <a:buNone/>
            </a:pPr>
            <a:r>
              <a:rPr lang="nl-NL" dirty="0"/>
              <a:t>Verander in functie van de leesbaarheid eventueel de opvulkleur en/of omlijning van het kader.</a:t>
            </a:r>
            <a:endParaRPr lang="en-GB" dirty="0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25" hasCustomPrompt="1"/>
          </p:nvPr>
        </p:nvSpPr>
        <p:spPr>
          <a:xfrm>
            <a:off x="6096000" y="845890"/>
            <a:ext cx="5556000" cy="2317897"/>
          </a:xfrm>
          <a:prstGeom prst="wedgeRectCallout">
            <a:avLst>
              <a:gd name="adj1" fmla="val -60573"/>
              <a:gd name="adj2" fmla="val -22740"/>
            </a:avLst>
          </a:prstGeom>
          <a:ln w="28575">
            <a:solidFill>
              <a:schemeClr val="tx2"/>
            </a:solidFill>
          </a:ln>
        </p:spPr>
        <p:txBody>
          <a:bodyPr lIns="180000" tIns="180000" rIns="180000" bIns="180000">
            <a:spAutoFit/>
          </a:bodyPr>
          <a:lstStyle>
            <a:lvl1pPr marL="270000" indent="-270000">
              <a:lnSpc>
                <a:spcPct val="100000"/>
              </a:lnSpc>
              <a:spcBef>
                <a:spcPts val="18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2000" baseline="0">
                <a:solidFill>
                  <a:schemeClr val="tx2"/>
                </a:solidFill>
                <a:latin typeface="+mj-lt"/>
              </a:defRPr>
            </a:lvl1pPr>
            <a:lvl2pPr marL="450000" indent="-268288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Calibri" panose="020F0502020204030204" pitchFamily="34" charset="0"/>
              <a:buChar char="→"/>
              <a:defRPr sz="1800" baseline="0">
                <a:solidFill>
                  <a:schemeClr val="tx2"/>
                </a:solidFill>
                <a:latin typeface="+mj-lt"/>
              </a:defRPr>
            </a:lvl2pPr>
            <a:lvl3pPr marL="268288" indent="-268288">
              <a:lnSpc>
                <a:spcPts val="2400"/>
              </a:lnSpc>
              <a:spcBef>
                <a:spcPts val="18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2000">
                <a:solidFill>
                  <a:schemeClr val="tx2"/>
                </a:solidFill>
                <a:latin typeface="+mj-lt"/>
              </a:defRPr>
            </a:lvl3pPr>
            <a:lvl4pPr marL="0" indent="0">
              <a:lnSpc>
                <a:spcPts val="2400"/>
              </a:lnSpc>
              <a:spcBef>
                <a:spcPts val="18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000">
                <a:solidFill>
                  <a:schemeClr val="tx2"/>
                </a:solidFill>
                <a:latin typeface="+mj-lt"/>
              </a:defRPr>
            </a:lvl4pPr>
            <a:lvl5pPr marL="268288" indent="-268288">
              <a:lnSpc>
                <a:spcPts val="2400"/>
              </a:lnSpc>
              <a:spcBef>
                <a:spcPts val="18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2000">
                <a:solidFill>
                  <a:schemeClr val="tx2"/>
                </a:solidFill>
                <a:latin typeface="+mj-lt"/>
              </a:defRPr>
            </a:lvl5pPr>
          </a:lstStyle>
          <a:p>
            <a:pPr lvl="0"/>
            <a:r>
              <a:rPr lang="en-US" dirty="0" err="1"/>
              <a:t>eerst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0"/>
            <a:r>
              <a:rPr lang="en-US" dirty="0" err="1"/>
              <a:t>eerst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79133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Fotocollage (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jdelijke aanduiding voor afbeelding 4"/>
          <p:cNvSpPr>
            <a:spLocks noGrp="1"/>
          </p:cNvSpPr>
          <p:nvPr>
            <p:ph type="pic" sz="quarter" idx="36"/>
          </p:nvPr>
        </p:nvSpPr>
        <p:spPr>
          <a:xfrm>
            <a:off x="8178000" y="309600"/>
            <a:ext cx="4014000" cy="21276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828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8" name="Tijdelijke aanduiding voor afbeelding 4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309600"/>
            <a:ext cx="8107200" cy="432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828000">
            <a:noAutofit/>
          </a:bodyPr>
          <a:lstStyle>
            <a:lvl1pPr marL="0" marR="0" indent="0" algn="l" defTabSz="2700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lang="nl-BE" sz="1600" i="1" kern="12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tabblad afbeelding of online afbeelding</a:t>
            </a:r>
            <a:br>
              <a:rPr lang="nl-BE" dirty="0"/>
            </a:br>
            <a:r>
              <a:rPr lang="nl-BE" dirty="0"/>
              <a:t>&gt; </a:t>
            </a:r>
            <a:r>
              <a:rPr lang="nl-BE" baseline="0" dirty="0"/>
              <a:t>kies meteen de 4 afbeeldingen die je op deze slide wil invoegen.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baseline="0" dirty="0"/>
            </a:br>
            <a:r>
              <a:rPr lang="nl-BE" baseline="0" dirty="0"/>
              <a:t>Verander de tekstkleur van de voettekst (hier ‘innovatief, creatief, ondernemend’) naar wit bij donkere afbeeldingen. </a:t>
            </a:r>
            <a:endParaRPr lang="en-GB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6" name="Tijdelijke aanduiding voor tekst 6"/>
          <p:cNvSpPr>
            <a:spLocks noGrp="1"/>
          </p:cNvSpPr>
          <p:nvPr>
            <p:ph type="body" sz="quarter" idx="38" hasCustomPrompt="1"/>
          </p:nvPr>
        </p:nvSpPr>
        <p:spPr>
          <a:xfrm>
            <a:off x="8178000" y="2502000"/>
            <a:ext cx="4014000" cy="2127600"/>
          </a:xfrm>
          <a:prstGeom prst="rect">
            <a:avLst/>
          </a:prstGeom>
          <a:solidFill>
            <a:schemeClr val="tx2"/>
          </a:solidFill>
          <a:ln w="38100">
            <a:noFill/>
          </a:ln>
        </p:spPr>
        <p:txBody>
          <a:bodyPr lIns="180000" tIns="180000" rIns="180000" bIns="108000">
            <a:normAutofit/>
          </a:bodyPr>
          <a:lstStyle>
            <a:lvl1pPr marL="0" indent="0">
              <a:lnSpc>
                <a:spcPct val="100000"/>
              </a:lnSpc>
              <a:buClr>
                <a:schemeClr val="bg2"/>
              </a:buClr>
              <a:buNone/>
              <a:defRPr lang="en-GB" sz="2400" i="0" kern="1200" baseline="0" dirty="0">
                <a:solidFill>
                  <a:schemeClr val="bg2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  <a:lvl2pPr>
              <a:buClr>
                <a:schemeClr val="bg2"/>
              </a:buClr>
              <a:defRPr sz="1800">
                <a:solidFill>
                  <a:sysClr val="windowText" lastClr="000000"/>
                </a:solidFill>
              </a:defRPr>
            </a:lvl2pPr>
            <a:lvl3pPr>
              <a:buClr>
                <a:schemeClr val="bg2"/>
              </a:buClr>
              <a:defRPr sz="1800">
                <a:solidFill>
                  <a:sysClr val="windowText" lastClr="000000"/>
                </a:solidFill>
              </a:defRPr>
            </a:lvl3pPr>
            <a:lvl4pPr>
              <a:buClr>
                <a:schemeClr val="bg2"/>
              </a:buClr>
              <a:defRPr sz="1800">
                <a:solidFill>
                  <a:sysClr val="windowText" lastClr="000000"/>
                </a:solidFill>
              </a:defRPr>
            </a:lvl4pPr>
            <a:lvl5pPr>
              <a:buClr>
                <a:schemeClr val="bg2"/>
              </a:buClr>
              <a:defRPr sz="1800">
                <a:solidFill>
                  <a:sysClr val="windowText" lastClr="000000"/>
                </a:solidFill>
              </a:defRPr>
            </a:lvl5pPr>
          </a:lstStyle>
          <a:p>
            <a:pPr lvl="0"/>
            <a:r>
              <a:rPr lang="nl-NL" dirty="0"/>
              <a:t>Maak een fotocollage en geef hier een toelichting bij de collage. </a:t>
            </a:r>
            <a:endParaRPr lang="en-GB" dirty="0"/>
          </a:p>
        </p:txBody>
      </p:sp>
      <p:sp>
        <p:nvSpPr>
          <p:cNvPr id="9" name="Tijdelijke aanduiding voor afbeelding 4"/>
          <p:cNvSpPr>
            <a:spLocks noGrp="1"/>
          </p:cNvSpPr>
          <p:nvPr>
            <p:ph type="pic" sz="quarter" idx="16"/>
          </p:nvPr>
        </p:nvSpPr>
        <p:spPr>
          <a:xfrm>
            <a:off x="0" y="4698000"/>
            <a:ext cx="4014000" cy="216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10" name="Tijdelijke aanduiding voor afbeelding 4"/>
          <p:cNvSpPr>
            <a:spLocks noGrp="1"/>
          </p:cNvSpPr>
          <p:nvPr>
            <p:ph type="pic" sz="quarter" idx="35"/>
          </p:nvPr>
        </p:nvSpPr>
        <p:spPr>
          <a:xfrm>
            <a:off x="4092000" y="4698000"/>
            <a:ext cx="8100000" cy="216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nl-BE" dirty="0"/>
              <a:t>innovatief	creatief	ondernemend</a:t>
            </a:r>
            <a:endParaRPr lang="en-GB" dirty="0"/>
          </a:p>
        </p:txBody>
      </p:sp>
      <p:sp>
        <p:nvSpPr>
          <p:cNvPr id="11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40050" y="-5149"/>
            <a:ext cx="415499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C47881F-535A-417D-B240-CD73FBF3FBB8}" type="slidenum">
              <a:rPr lang="en-GB" smtClean="0"/>
              <a:pPr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551842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Fotocollage (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jdelijke aanduiding voor afbeelding 4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309600"/>
            <a:ext cx="4014000" cy="432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828000">
            <a:noAutofit/>
          </a:bodyPr>
          <a:lstStyle>
            <a:lvl1pPr marL="0" marR="0" indent="0" algn="l" defTabSz="2700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lang="nl-BE" sz="1600" i="1" kern="12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tabblad afbeelding of online afbeelding</a:t>
            </a:r>
            <a:br>
              <a:rPr lang="nl-BE" dirty="0"/>
            </a:br>
            <a:r>
              <a:rPr lang="nl-BE" dirty="0"/>
              <a:t>&gt; </a:t>
            </a:r>
            <a:r>
              <a:rPr lang="nl-BE" baseline="0" dirty="0"/>
              <a:t>kies meteen de 4 afbeeldingen die je op deze slide wil invoegen.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baseline="0" dirty="0"/>
            </a:br>
            <a:r>
              <a:rPr lang="nl-BE" baseline="0" dirty="0"/>
              <a:t>Verander de tekstkleur van de voettekst (hier ‘innovatief, creatief, ondernemend’) naar wit bij donkere afbeeldingen. </a:t>
            </a:r>
            <a:endParaRPr lang="en-GB" dirty="0"/>
          </a:p>
        </p:txBody>
      </p:sp>
      <p:sp>
        <p:nvSpPr>
          <p:cNvPr id="10" name="Tijdelijke aanduiding voor afbeelding 4"/>
          <p:cNvSpPr>
            <a:spLocks noGrp="1"/>
          </p:cNvSpPr>
          <p:nvPr>
            <p:ph type="pic" sz="quarter" idx="35"/>
          </p:nvPr>
        </p:nvSpPr>
        <p:spPr>
          <a:xfrm>
            <a:off x="4091999" y="309600"/>
            <a:ext cx="4014000" cy="65484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12" name="Tijdelijke aanduiding voor afbeelding 4"/>
          <p:cNvSpPr>
            <a:spLocks noGrp="1"/>
          </p:cNvSpPr>
          <p:nvPr>
            <p:ph type="pic" sz="quarter" idx="37"/>
          </p:nvPr>
        </p:nvSpPr>
        <p:spPr>
          <a:xfrm>
            <a:off x="8178000" y="309600"/>
            <a:ext cx="4014000" cy="21276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9" name="Tijdelijke aanduiding voor afbeelding 4"/>
          <p:cNvSpPr>
            <a:spLocks noGrp="1"/>
          </p:cNvSpPr>
          <p:nvPr>
            <p:ph type="pic" sz="quarter" idx="16"/>
          </p:nvPr>
        </p:nvSpPr>
        <p:spPr>
          <a:xfrm>
            <a:off x="0" y="4698000"/>
            <a:ext cx="4014000" cy="216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nl-BE" dirty="0"/>
              <a:t>innovatief	creatief	ondernemend</a:t>
            </a:r>
            <a:endParaRPr lang="en-GB" dirty="0"/>
          </a:p>
        </p:txBody>
      </p:sp>
      <p:sp>
        <p:nvSpPr>
          <p:cNvPr id="11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40050" y="-5149"/>
            <a:ext cx="415499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C47881F-535A-417D-B240-CD73FBF3FBB8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13" name="Tijdelijke aanduiding voor afbeelding 4"/>
          <p:cNvSpPr>
            <a:spLocks noGrp="1"/>
          </p:cNvSpPr>
          <p:nvPr>
            <p:ph type="pic" sz="quarter" idx="38"/>
          </p:nvPr>
        </p:nvSpPr>
        <p:spPr>
          <a:xfrm>
            <a:off x="8178000" y="4698000"/>
            <a:ext cx="4014000" cy="216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14" name="Tijdelijke aanduiding voor tekst 6"/>
          <p:cNvSpPr>
            <a:spLocks noGrp="1"/>
          </p:cNvSpPr>
          <p:nvPr>
            <p:ph type="body" sz="quarter" idx="39" hasCustomPrompt="1"/>
          </p:nvPr>
        </p:nvSpPr>
        <p:spPr>
          <a:xfrm>
            <a:off x="8178000" y="2502000"/>
            <a:ext cx="4014000" cy="2127600"/>
          </a:xfrm>
          <a:prstGeom prst="rect">
            <a:avLst/>
          </a:prstGeom>
          <a:solidFill>
            <a:schemeClr val="tx2"/>
          </a:solidFill>
          <a:ln w="38100">
            <a:noFill/>
          </a:ln>
        </p:spPr>
        <p:txBody>
          <a:bodyPr lIns="180000" tIns="180000" rIns="180000" bIns="108000">
            <a:normAutofit/>
          </a:bodyPr>
          <a:lstStyle>
            <a:lvl1pPr marL="0" indent="0">
              <a:lnSpc>
                <a:spcPct val="100000"/>
              </a:lnSpc>
              <a:buClr>
                <a:schemeClr val="bg2"/>
              </a:buClr>
              <a:buNone/>
              <a:defRPr lang="en-GB" sz="2400" i="0" kern="1200" baseline="0" dirty="0">
                <a:solidFill>
                  <a:schemeClr val="bg2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  <a:lvl2pPr>
              <a:buClr>
                <a:schemeClr val="bg2"/>
              </a:buClr>
              <a:defRPr sz="1800">
                <a:solidFill>
                  <a:sysClr val="windowText" lastClr="000000"/>
                </a:solidFill>
              </a:defRPr>
            </a:lvl2pPr>
            <a:lvl3pPr>
              <a:buClr>
                <a:schemeClr val="bg2"/>
              </a:buClr>
              <a:defRPr sz="1800">
                <a:solidFill>
                  <a:sysClr val="windowText" lastClr="000000"/>
                </a:solidFill>
              </a:defRPr>
            </a:lvl3pPr>
            <a:lvl4pPr>
              <a:buClr>
                <a:schemeClr val="bg2"/>
              </a:buClr>
              <a:defRPr sz="1800">
                <a:solidFill>
                  <a:sysClr val="windowText" lastClr="000000"/>
                </a:solidFill>
              </a:defRPr>
            </a:lvl4pPr>
            <a:lvl5pPr>
              <a:buClr>
                <a:schemeClr val="bg2"/>
              </a:buClr>
              <a:defRPr sz="1800">
                <a:solidFill>
                  <a:sysClr val="windowText" lastClr="000000"/>
                </a:solidFill>
              </a:defRPr>
            </a:lvl5pPr>
          </a:lstStyle>
          <a:p>
            <a:pPr lvl="0"/>
            <a:r>
              <a:rPr lang="nl-NL" dirty="0"/>
              <a:t>Maak een fotocollage en geef hier een toelichting bij de collage.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2843438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Fotocollage (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jdelijke aanduiding voor afbeelding 4"/>
          <p:cNvSpPr>
            <a:spLocks noGrp="1"/>
          </p:cNvSpPr>
          <p:nvPr>
            <p:ph type="pic" sz="quarter" idx="36"/>
          </p:nvPr>
        </p:nvSpPr>
        <p:spPr>
          <a:xfrm>
            <a:off x="8178000" y="309600"/>
            <a:ext cx="4014000" cy="432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828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8" name="Tijdelijke aanduiding voor afbeelding 4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309600"/>
            <a:ext cx="8102600" cy="432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828000">
            <a:noAutofit/>
          </a:bodyPr>
          <a:lstStyle>
            <a:lvl1pPr marL="0" marR="0" indent="0" algn="l" defTabSz="2700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lang="nl-BE" sz="1600" i="1" kern="12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tabblad afbeelding of online afbeelding</a:t>
            </a:r>
            <a:br>
              <a:rPr lang="nl-BE" dirty="0"/>
            </a:br>
            <a:r>
              <a:rPr lang="nl-BE" dirty="0"/>
              <a:t>&gt; </a:t>
            </a:r>
            <a:r>
              <a:rPr lang="nl-BE" baseline="0" dirty="0"/>
              <a:t>kies meteen de 4 afbeeldingen die je op deze slide wil invoegen.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baseline="0" dirty="0"/>
            </a:br>
            <a:r>
              <a:rPr lang="nl-BE" baseline="0" dirty="0"/>
              <a:t>Verander de tekstkleur van de voettekst (hier ‘innovatief, creatief, ondernemend’) naar wit bij donkere afbeeldingen. </a:t>
            </a:r>
            <a:endParaRPr lang="en-GB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9" name="Tijdelijke aanduiding voor afbeelding 4"/>
          <p:cNvSpPr>
            <a:spLocks noGrp="1"/>
          </p:cNvSpPr>
          <p:nvPr>
            <p:ph type="pic" sz="quarter" idx="16"/>
          </p:nvPr>
        </p:nvSpPr>
        <p:spPr>
          <a:xfrm>
            <a:off x="0" y="4698000"/>
            <a:ext cx="4014000" cy="216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10" name="Tijdelijke aanduiding voor afbeelding 4"/>
          <p:cNvSpPr>
            <a:spLocks noGrp="1"/>
          </p:cNvSpPr>
          <p:nvPr>
            <p:ph type="pic" sz="quarter" idx="35"/>
          </p:nvPr>
        </p:nvSpPr>
        <p:spPr>
          <a:xfrm>
            <a:off x="4092000" y="4698000"/>
            <a:ext cx="8100000" cy="216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nl-BE" dirty="0"/>
              <a:t>innovatief	creatief	ondernemend</a:t>
            </a:r>
            <a:endParaRPr lang="en-GB" dirty="0"/>
          </a:p>
        </p:txBody>
      </p:sp>
      <p:sp>
        <p:nvSpPr>
          <p:cNvPr id="11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40050" y="-5149"/>
            <a:ext cx="415499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C47881F-535A-417D-B240-CD73FBF3FBB8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08146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Fotocollage (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jdelijke aanduiding voor afbeelding 4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309600"/>
            <a:ext cx="4014000" cy="432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828000">
            <a:noAutofit/>
          </a:bodyPr>
          <a:lstStyle>
            <a:lvl1pPr marL="0" marR="0" indent="0" algn="l" defTabSz="2700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lang="nl-BE" sz="1600" i="1" kern="12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tabblad afbeelding of online afbeelding</a:t>
            </a:r>
            <a:br>
              <a:rPr lang="nl-BE" dirty="0"/>
            </a:br>
            <a:r>
              <a:rPr lang="nl-BE" dirty="0"/>
              <a:t>&gt; </a:t>
            </a:r>
            <a:r>
              <a:rPr lang="nl-BE" baseline="0" dirty="0"/>
              <a:t>kies meteen de 4 afbeeldingen die je op deze slide wil invoegen.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baseline="0" dirty="0"/>
            </a:br>
            <a:r>
              <a:rPr lang="nl-BE" baseline="0" dirty="0"/>
              <a:t>Verander de tekstkleur van de voettekst (hier ‘innovatief, creatief, ondernemend’) naar wit bij donkere afbeeldingen. </a:t>
            </a:r>
            <a:endParaRPr lang="en-GB" dirty="0"/>
          </a:p>
        </p:txBody>
      </p:sp>
      <p:sp>
        <p:nvSpPr>
          <p:cNvPr id="10" name="Tijdelijke aanduiding voor afbeelding 4"/>
          <p:cNvSpPr>
            <a:spLocks noGrp="1"/>
          </p:cNvSpPr>
          <p:nvPr>
            <p:ph type="pic" sz="quarter" idx="35"/>
          </p:nvPr>
        </p:nvSpPr>
        <p:spPr>
          <a:xfrm>
            <a:off x="4091999" y="309600"/>
            <a:ext cx="4014000" cy="65484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12" name="Tijdelijke aanduiding voor afbeelding 4"/>
          <p:cNvSpPr>
            <a:spLocks noGrp="1"/>
          </p:cNvSpPr>
          <p:nvPr>
            <p:ph type="pic" sz="quarter" idx="37"/>
          </p:nvPr>
        </p:nvSpPr>
        <p:spPr>
          <a:xfrm>
            <a:off x="8178000" y="309600"/>
            <a:ext cx="4014000" cy="216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7" name="Tijdelijke aanduiding voor afbeelding 4"/>
          <p:cNvSpPr>
            <a:spLocks noGrp="1"/>
          </p:cNvSpPr>
          <p:nvPr>
            <p:ph type="pic" sz="quarter" idx="36"/>
          </p:nvPr>
        </p:nvSpPr>
        <p:spPr>
          <a:xfrm>
            <a:off x="8178000" y="2538000"/>
            <a:ext cx="4014000" cy="432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828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9" name="Tijdelijke aanduiding voor afbeelding 4"/>
          <p:cNvSpPr>
            <a:spLocks noGrp="1"/>
          </p:cNvSpPr>
          <p:nvPr>
            <p:ph type="pic" sz="quarter" idx="16"/>
          </p:nvPr>
        </p:nvSpPr>
        <p:spPr>
          <a:xfrm>
            <a:off x="0" y="4698000"/>
            <a:ext cx="4014000" cy="21600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nl-BE" dirty="0"/>
              <a:t>innovatief	creatief	ondernemend</a:t>
            </a:r>
            <a:endParaRPr lang="en-GB" dirty="0"/>
          </a:p>
        </p:txBody>
      </p:sp>
      <p:sp>
        <p:nvSpPr>
          <p:cNvPr id="11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40050" y="-5149"/>
            <a:ext cx="415499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C47881F-535A-417D-B240-CD73FBF3FBB8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10121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Fotocollage (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jdelijke aanduiding voor afbeelding 4"/>
          <p:cNvSpPr>
            <a:spLocks noGrp="1"/>
          </p:cNvSpPr>
          <p:nvPr>
            <p:ph type="pic" sz="quarter" idx="36"/>
          </p:nvPr>
        </p:nvSpPr>
        <p:spPr>
          <a:xfrm>
            <a:off x="8178000" y="309600"/>
            <a:ext cx="4014000" cy="65484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828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8" name="Tijdelijke aanduiding voor afbeelding 4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309600"/>
            <a:ext cx="4014000" cy="65484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540000" tIns="828000">
            <a:noAutofit/>
          </a:bodyPr>
          <a:lstStyle>
            <a:lvl1pPr marL="0" marR="0" indent="0" algn="l" defTabSz="2700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lang="nl-BE" sz="1600" i="1" kern="12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tabblad afbeelding of online afbeelding</a:t>
            </a:r>
            <a:br>
              <a:rPr lang="nl-BE" dirty="0"/>
            </a:br>
            <a:r>
              <a:rPr lang="nl-BE" dirty="0"/>
              <a:t>&gt; </a:t>
            </a:r>
            <a:r>
              <a:rPr lang="nl-BE" baseline="0" dirty="0"/>
              <a:t>kies meteen de 4 afbeeldingen die je op deze slide wil invoegen.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baseline="0" dirty="0"/>
            </a:br>
            <a:r>
              <a:rPr lang="nl-BE" baseline="0" dirty="0"/>
              <a:t>Verander de tekstkleur van de voettekst (hier ‘innovatief, creatief, ondernemend’) naar wit bij donkere afbeeldingen. </a:t>
            </a:r>
            <a:endParaRPr lang="en-GB" dirty="0"/>
          </a:p>
        </p:txBody>
      </p:sp>
      <p:sp>
        <p:nvSpPr>
          <p:cNvPr id="10" name="Tijdelijke aanduiding voor afbeelding 4"/>
          <p:cNvSpPr>
            <a:spLocks noGrp="1"/>
          </p:cNvSpPr>
          <p:nvPr>
            <p:ph type="pic" sz="quarter" idx="35"/>
          </p:nvPr>
        </p:nvSpPr>
        <p:spPr>
          <a:xfrm>
            <a:off x="4089000" y="309600"/>
            <a:ext cx="4014000" cy="6548400"/>
          </a:xfrm>
          <a:prstGeom prst="rect">
            <a:avLst/>
          </a:prstGeom>
          <a:noFill/>
          <a:ln w="38100">
            <a:noFill/>
          </a:ln>
          <a:effectLst/>
        </p:spPr>
        <p:txBody>
          <a:bodyPr lIns="180000" tIns="180000">
            <a:noAutofit/>
          </a:bodyPr>
          <a:lstStyle>
            <a:lvl1pPr marL="0" indent="0">
              <a:buNone/>
              <a:defRPr lang="en-GB" sz="1600" i="1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nl-BE" dirty="0"/>
              <a:t>innovatief	creatief	ondernemend</a:t>
            </a:r>
            <a:endParaRPr lang="en-GB" dirty="0"/>
          </a:p>
        </p:txBody>
      </p:sp>
      <p:sp>
        <p:nvSpPr>
          <p:cNvPr id="11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40050" y="-5149"/>
            <a:ext cx="415499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C47881F-535A-417D-B240-CD73FBF3FBB8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8169290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Fotocollage (3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13"/>
          <p:cNvSpPr>
            <a:spLocks noGrp="1"/>
          </p:cNvSpPr>
          <p:nvPr>
            <p:ph type="pic" sz="quarter" idx="18" hasCustomPrompt="1"/>
          </p:nvPr>
        </p:nvSpPr>
        <p:spPr>
          <a:xfrm>
            <a:off x="0" y="308053"/>
            <a:ext cx="8118000" cy="3240000"/>
          </a:xfrm>
          <a:prstGeom prst="rect">
            <a:avLst/>
          </a:prstGeom>
          <a:noFill/>
          <a:ln w="38100">
            <a:noFill/>
          </a:ln>
        </p:spPr>
        <p:txBody>
          <a:bodyPr lIns="540000" tIns="1008000">
            <a:noAutofit/>
          </a:bodyPr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 lang="en-GB" sz="1600" i="1" baseline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cs typeface="Arial" panose="020B0604020202020204" pitchFamily="34" charset="0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/>
            </a:pPr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kies ‘afbeelding’ of ‘online afbeelding’</a:t>
            </a:r>
            <a:br>
              <a:rPr lang="nl-BE" dirty="0"/>
            </a:br>
            <a:r>
              <a:rPr lang="nl-BE" dirty="0"/>
              <a:t>&gt; kies meteen de 3 afbeeldingen die je op deze slide wil invoegen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 </a:t>
            </a:r>
            <a:br>
              <a:rPr lang="nl-BE" dirty="0"/>
            </a:br>
            <a:r>
              <a:rPr lang="nl-BE" dirty="0"/>
              <a:t>Indien je de foto delete, dien je de nieuwe foto terug op de achtergrond te plaatsen.</a:t>
            </a:r>
            <a:br>
              <a:rPr lang="nl-BE" dirty="0"/>
            </a:br>
            <a:r>
              <a:rPr lang="nl-BE" baseline="0" dirty="0"/>
              <a:t>Maak de tekstkleur van de voettekst (hier ‘innovatief, creatief, ondernemend’) wit bij donkere afbeeldingen. </a:t>
            </a:r>
            <a:endParaRPr lang="en-GB" dirty="0"/>
          </a:p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/>
            </a:pPr>
            <a:endParaRPr lang="en-GB" dirty="0"/>
          </a:p>
          <a:p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6" name="Picture Placeholder 13"/>
          <p:cNvSpPr>
            <a:spLocks noGrp="1"/>
          </p:cNvSpPr>
          <p:nvPr>
            <p:ph type="pic" sz="quarter" idx="20" hasCustomPrompt="1"/>
          </p:nvPr>
        </p:nvSpPr>
        <p:spPr>
          <a:xfrm>
            <a:off x="8178000" y="302628"/>
            <a:ext cx="4014000" cy="6550225"/>
          </a:xfrm>
          <a:prstGeom prst="rect">
            <a:avLst/>
          </a:prstGeom>
          <a:noFill/>
          <a:ln w="38100">
            <a:noFill/>
          </a:ln>
        </p:spPr>
        <p:txBody>
          <a:bodyPr lIns="252000" tIns="756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176213" algn="l"/>
              </a:tabLst>
              <a:defRPr lang="en-GB" sz="1600" i="1" smtClean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cs typeface="Arial" panose="020B0604020202020204" pitchFamily="34" charset="0"/>
              </a:defRPr>
            </a:lvl1pPr>
          </a:lstStyle>
          <a:p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7" name="Picture Placeholder 13"/>
          <p:cNvSpPr>
            <a:spLocks noGrp="1"/>
          </p:cNvSpPr>
          <p:nvPr>
            <p:ph type="pic" sz="quarter" idx="19" hasCustomPrompt="1"/>
          </p:nvPr>
        </p:nvSpPr>
        <p:spPr>
          <a:xfrm>
            <a:off x="0" y="3612853"/>
            <a:ext cx="8118000" cy="3240000"/>
          </a:xfrm>
          <a:prstGeom prst="rect">
            <a:avLst/>
          </a:prstGeom>
          <a:noFill/>
          <a:ln w="38100">
            <a:noFill/>
          </a:ln>
        </p:spPr>
        <p:txBody>
          <a:bodyPr lIns="252000" tIns="540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176213" algn="l"/>
              </a:tabLst>
              <a:defRPr lang="en-GB" sz="1600" i="1" smtClean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cs typeface="Arial" panose="020B0604020202020204" pitchFamily="34" charset="0"/>
              </a:defRPr>
            </a:lvl1pPr>
          </a:lstStyle>
          <a:p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nl-BE" dirty="0"/>
              <a:t>innovatief	creatief	ondernemend</a:t>
            </a:r>
            <a:endParaRPr lang="en-GB" dirty="0"/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40050" y="-5149"/>
            <a:ext cx="415499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C47881F-535A-417D-B240-CD73FBF3FBB8}" type="slidenum">
              <a:rPr lang="en-GB" smtClean="0"/>
              <a:pPr/>
              <a:t>‹nr.›</a:t>
            </a:fld>
            <a:endParaRPr lang="en-GB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554623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ita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2"/>
          <p:cNvSpPr>
            <a:spLocks noGrp="1"/>
          </p:cNvSpPr>
          <p:nvPr>
            <p:ph type="pic" sz="quarter" idx="22" hasCustomPrompt="1"/>
          </p:nvPr>
        </p:nvSpPr>
        <p:spPr>
          <a:xfrm>
            <a:off x="0" y="309600"/>
            <a:ext cx="12192000" cy="6548400"/>
          </a:xfrm>
          <a:prstGeom prst="rect">
            <a:avLst/>
          </a:prstGeom>
        </p:spPr>
        <p:txBody>
          <a:bodyPr lIns="4032000" tIns="4608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 sz="1600" i="1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/>
            </a:pPr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>
                <a:latin typeface="Calibri" panose="020F0502020204030204" pitchFamily="34" charset="0"/>
              </a:rPr>
              <a:t>&gt; tabblad invoegen</a:t>
            </a:r>
            <a:br>
              <a:rPr lang="nl-BE" dirty="0">
                <a:latin typeface="Calibri" panose="020F0502020204030204" pitchFamily="34" charset="0"/>
              </a:rPr>
            </a:br>
            <a:r>
              <a:rPr lang="nl-BE" dirty="0">
                <a:latin typeface="Calibri" panose="020F0502020204030204" pitchFamily="34" charset="0"/>
              </a:rPr>
              <a:t>&gt; </a:t>
            </a:r>
            <a:r>
              <a:rPr lang="nl-BE" dirty="0"/>
              <a:t>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dirty="0"/>
            </a:br>
            <a:r>
              <a:rPr lang="nl-BE" dirty="0"/>
              <a:t>Indien je de foto delete, dien je een nieuwe foto terug op de achtergrond te plaatsen.</a:t>
            </a:r>
            <a:br>
              <a:rPr lang="nl-BE" dirty="0"/>
            </a:br>
            <a:r>
              <a:rPr lang="nl-BE" baseline="0" dirty="0"/>
              <a:t>Maak de tekstkleur van de voettekst (hier ‘innovatief, creatief, ondernemend’) wit bij donkere afbeeldingen. </a:t>
            </a:r>
            <a:endParaRPr lang="en-GB" dirty="0"/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/>
            </a:pPr>
            <a:endParaRPr lang="en-GB" dirty="0"/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363538" algn="l"/>
              </a:tabLst>
              <a:defRPr/>
            </a:pPr>
            <a:endParaRPr lang="nl-BE" dirty="0"/>
          </a:p>
          <a:p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23" hasCustomPrompt="1"/>
          </p:nvPr>
        </p:nvSpPr>
        <p:spPr>
          <a:xfrm>
            <a:off x="733424" y="1393154"/>
            <a:ext cx="5417765" cy="663053"/>
          </a:xfrm>
          <a:prstGeom prst="rect">
            <a:avLst/>
          </a:prstGeom>
          <a:solidFill>
            <a:schemeClr val="accent2"/>
          </a:solidFill>
        </p:spPr>
        <p:txBody>
          <a:bodyPr wrap="none" tIns="72000" bIns="36000">
            <a:sp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36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dirty="0"/>
              <a:t>PLAATS HIER EEN CITAAT</a:t>
            </a:r>
            <a:endParaRPr lang="en-GB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24" hasCustomPrompt="1"/>
          </p:nvPr>
        </p:nvSpPr>
        <p:spPr>
          <a:xfrm>
            <a:off x="733424" y="2109633"/>
            <a:ext cx="8447634" cy="663053"/>
          </a:xfrm>
          <a:prstGeom prst="rect">
            <a:avLst/>
          </a:prstGeom>
          <a:solidFill>
            <a:schemeClr val="accent2"/>
          </a:solidFill>
        </p:spPr>
        <p:txBody>
          <a:bodyPr wrap="none" tIns="72000" bIns="36000">
            <a:sp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36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dirty="0"/>
              <a:t>PAS DE PUNTGROOTTE ZONODIG AAN</a:t>
            </a:r>
            <a:endParaRPr lang="en-GB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25" hasCustomPrompt="1"/>
          </p:nvPr>
        </p:nvSpPr>
        <p:spPr>
          <a:xfrm>
            <a:off x="733424" y="4474399"/>
            <a:ext cx="1773242" cy="442035"/>
          </a:xfrm>
          <a:prstGeom prst="rect">
            <a:avLst/>
          </a:prstGeom>
          <a:solidFill>
            <a:schemeClr val="accent2"/>
          </a:solidFill>
        </p:spPr>
        <p:txBody>
          <a:bodyPr wrap="none" tIns="36000" bIns="36000">
            <a:sp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400" spc="150" baseline="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nl-BE" dirty="0"/>
              <a:t>bron citaat</a:t>
            </a:r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27" hasCustomPrompt="1"/>
          </p:nvPr>
        </p:nvSpPr>
        <p:spPr>
          <a:xfrm>
            <a:off x="733424" y="2826112"/>
            <a:ext cx="5110373" cy="663053"/>
          </a:xfrm>
          <a:prstGeom prst="rect">
            <a:avLst/>
          </a:prstGeom>
          <a:solidFill>
            <a:schemeClr val="accent2"/>
          </a:solidFill>
        </p:spPr>
        <p:txBody>
          <a:bodyPr wrap="none" tIns="72000" bIns="36000">
            <a:sp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36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dirty="0"/>
              <a:t>VERWIJDER DE BALKEN</a:t>
            </a:r>
            <a:endParaRPr lang="en-GB" dirty="0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28" hasCustomPrompt="1"/>
          </p:nvPr>
        </p:nvSpPr>
        <p:spPr>
          <a:xfrm>
            <a:off x="733423" y="3542590"/>
            <a:ext cx="5412059" cy="663053"/>
          </a:xfrm>
          <a:prstGeom prst="rect">
            <a:avLst/>
          </a:prstGeom>
          <a:solidFill>
            <a:schemeClr val="accent2"/>
          </a:solidFill>
        </p:spPr>
        <p:txBody>
          <a:bodyPr wrap="none" tIns="72000" bIns="36000">
            <a:sp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3600" b="1" cap="all" spc="150" baseline="0">
                <a:solidFill>
                  <a:schemeClr val="bg2"/>
                </a:solidFill>
                <a:latin typeface="VAG Rounded Std Thin" panose="020F0402020204020204" pitchFamily="34" charset="0"/>
              </a:defRPr>
            </a:lvl1pPr>
          </a:lstStyle>
          <a:p>
            <a:pPr lvl="0"/>
            <a:r>
              <a:rPr lang="nl-BE" dirty="0"/>
              <a:t>die je niet nodig hebt</a:t>
            </a:r>
            <a:endParaRPr lang="en-GB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29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313131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edia Placeholder 6"/>
          <p:cNvSpPr>
            <a:spLocks noGrp="1"/>
          </p:cNvSpPr>
          <p:nvPr>
            <p:ph type="media" sz="quarter" idx="17" hasCustomPrompt="1"/>
          </p:nvPr>
        </p:nvSpPr>
        <p:spPr>
          <a:xfrm>
            <a:off x="0" y="309600"/>
            <a:ext cx="12192000" cy="6548400"/>
          </a:xfrm>
          <a:prstGeom prst="rect">
            <a:avLst/>
          </a:prstGeom>
          <a:solidFill>
            <a:schemeClr val="bg2"/>
          </a:solidFill>
        </p:spPr>
        <p:txBody>
          <a:bodyPr lIns="540000" tIns="828000">
            <a:no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defRPr sz="1600" i="1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nl-BE" dirty="0"/>
              <a:t>Voeg hier een videofragment in. </a:t>
            </a:r>
            <a:br>
              <a:rPr lang="nl-BE" dirty="0"/>
            </a:br>
            <a:r>
              <a:rPr lang="nl-BE" dirty="0"/>
              <a:t>WERKWIJZE 1</a:t>
            </a:r>
            <a:br>
              <a:rPr lang="nl-BE" dirty="0"/>
            </a:br>
            <a:r>
              <a:rPr lang="nl-BE" dirty="0"/>
              <a:t>1 ga naar een website (</a:t>
            </a:r>
            <a:r>
              <a:rPr lang="nl-BE" dirty="0" err="1"/>
              <a:t>Youtube,Howest</a:t>
            </a:r>
            <a:r>
              <a:rPr lang="nl-BE" dirty="0"/>
              <a:t>,…), kies een </a:t>
            </a:r>
            <a:r>
              <a:rPr lang="nl-BE" dirty="0" err="1"/>
              <a:t>fimpje</a:t>
            </a:r>
            <a:r>
              <a:rPr lang="nl-BE" dirty="0"/>
              <a:t>, klik op de rechtermuisknop en kopieer de insluitcode</a:t>
            </a:r>
            <a:br>
              <a:rPr lang="nl-BE" dirty="0"/>
            </a:br>
            <a:r>
              <a:rPr lang="nl-BE" dirty="0"/>
              <a:t>2 klik op het video icoon en kies ‘</a:t>
            </a:r>
            <a:r>
              <a:rPr lang="nl-BE" dirty="0" err="1"/>
              <a:t>from</a:t>
            </a:r>
            <a:r>
              <a:rPr lang="nl-BE" dirty="0"/>
              <a:t> a video </a:t>
            </a:r>
            <a:r>
              <a:rPr lang="nl-BE" dirty="0" err="1"/>
              <a:t>embed</a:t>
            </a:r>
            <a:r>
              <a:rPr lang="nl-BE" dirty="0"/>
              <a:t> code’, plak de code in het kader en klik op enter.</a:t>
            </a:r>
            <a:br>
              <a:rPr lang="nl-BE" dirty="0"/>
            </a:br>
            <a:r>
              <a:rPr lang="nl-BE" dirty="0"/>
              <a:t>3 Controleer of de video werkelijk afspeelt in de Slide Show weergave. </a:t>
            </a:r>
            <a:br>
              <a:rPr lang="nl-BE" dirty="0"/>
            </a:br>
            <a:r>
              <a:rPr lang="nl-BE" dirty="0"/>
              <a:t>WERKWIJZE 2  </a:t>
            </a:r>
            <a:br>
              <a:rPr lang="nl-BE" dirty="0"/>
            </a:br>
            <a:r>
              <a:rPr lang="nl-BE" dirty="0"/>
              <a:t>1 klik op bestand – kies opties – lint aanpassen. Plaats een  vinkje bij het tabblad Ontwikkelaars (rechter kolom)</a:t>
            </a:r>
            <a:br>
              <a:rPr lang="nl-BE" dirty="0"/>
            </a:br>
            <a:r>
              <a:rPr lang="nl-BE" dirty="0"/>
              <a:t>2 ga naar het tabblad Ontwikkelaars en kies ‘meer besturingselementen’</a:t>
            </a:r>
            <a:br>
              <a:rPr lang="nl-BE" dirty="0"/>
            </a:br>
            <a:r>
              <a:rPr lang="nl-BE" dirty="0"/>
              <a:t>3 Selecteer Shockwave Flash Object uit de lijst. Houd de rechtermuisknop in en maak een kader voor de film aan op je dia. </a:t>
            </a:r>
            <a:br>
              <a:rPr lang="nl-BE" dirty="0"/>
            </a:br>
            <a:r>
              <a:rPr lang="nl-BE" dirty="0"/>
              <a:t>4 kies op het tabblad ‘ontwikkelaars’ de optie ‘eigenschappen’</a:t>
            </a:r>
            <a:br>
              <a:rPr lang="nl-BE" dirty="0"/>
            </a:br>
            <a:r>
              <a:rPr lang="nl-BE" dirty="0"/>
              <a:t>5 Open Internet Explorer en </a:t>
            </a:r>
            <a:r>
              <a:rPr lang="nl-BE" dirty="0" err="1"/>
              <a:t>Youtube</a:t>
            </a:r>
            <a:r>
              <a:rPr lang="nl-BE" dirty="0"/>
              <a:t> en ga naar het filmpje toe. Kopieer de URL van het filmpje in de adresbalk bovenaan en plak dit in het eigenschappenvenster bij de optie Movie. Let wel: vervang in de gekopieerde tekst ‘</a:t>
            </a:r>
            <a:r>
              <a:rPr lang="nl-BE" dirty="0" err="1"/>
              <a:t>watch?v</a:t>
            </a:r>
            <a:r>
              <a:rPr lang="nl-BE" dirty="0"/>
              <a:t>=‘ door ‘v/’</a:t>
            </a:r>
            <a:br>
              <a:rPr lang="nl-BE" dirty="0"/>
            </a:br>
            <a:r>
              <a:rPr lang="nl-BE" dirty="0"/>
              <a:t>6 start de diavoorstelling</a:t>
            </a:r>
          </a:p>
          <a:p>
            <a:br>
              <a:rPr lang="nl-BE" dirty="0"/>
            </a:b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29495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ussen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jdelijke aanduiding voor tekst 3"/>
          <p:cNvSpPr>
            <a:spLocks noGrp="1"/>
          </p:cNvSpPr>
          <p:nvPr>
            <p:ph type="body" sz="quarter" idx="16" hasCustomPrompt="1"/>
          </p:nvPr>
        </p:nvSpPr>
        <p:spPr>
          <a:xfrm>
            <a:off x="8025821" y="2876400"/>
            <a:ext cx="3619517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tIns="0" bIns="0">
            <a:spAutoFit/>
          </a:bodyPr>
          <a:lstStyle>
            <a:lvl1pPr marL="0" indent="0" algn="r">
              <a:buNone/>
              <a:defRPr sz="2000" i="0" cap="all" spc="100" baseline="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nl-NL" dirty="0"/>
              <a:t>NAAM VAN DE SPREKER </a:t>
            </a:r>
          </a:p>
        </p:txBody>
      </p:sp>
      <p:sp>
        <p:nvSpPr>
          <p:cNvPr id="23" name="Titel 1"/>
          <p:cNvSpPr>
            <a:spLocks noGrp="1"/>
          </p:cNvSpPr>
          <p:nvPr>
            <p:ph type="ctrTitle" hasCustomPrompt="1"/>
          </p:nvPr>
        </p:nvSpPr>
        <p:spPr>
          <a:xfrm>
            <a:off x="3961590" y="3258225"/>
            <a:ext cx="7683748" cy="749812"/>
          </a:xfrm>
          <a:prstGeom prst="rect">
            <a:avLst/>
          </a:prstGeom>
          <a:solidFill>
            <a:schemeClr val="accent2"/>
          </a:solidFill>
        </p:spPr>
        <p:txBody>
          <a:bodyPr wrap="none" lIns="72000" tIns="36000" rIns="108000" bIns="36000" anchor="ctr">
            <a:spAutoFit/>
          </a:bodyPr>
          <a:lstStyle>
            <a:lvl1pPr algn="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GB" sz="44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j-ea"/>
                <a:cs typeface="+mj-cs"/>
              </a:defRPr>
            </a:lvl1pPr>
          </a:lstStyle>
          <a:p>
            <a:r>
              <a:rPr lang="nl-NL" dirty="0"/>
              <a:t>DEEL VAN DE UITEENZETTING</a:t>
            </a:r>
            <a:endParaRPr lang="en-GB" dirty="0"/>
          </a:p>
        </p:txBody>
      </p:sp>
      <p:sp>
        <p:nvSpPr>
          <p:cNvPr id="24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9836533" y="4084374"/>
            <a:ext cx="1808805" cy="442035"/>
          </a:xfrm>
          <a:prstGeom prst="rect">
            <a:avLst/>
          </a:prstGeom>
          <a:solidFill>
            <a:schemeClr val="accent2"/>
          </a:solidFill>
          <a:effectLst/>
        </p:spPr>
        <p:txBody>
          <a:bodyPr wrap="none" lIns="72000" tIns="36000" rIns="108000" bIns="36000" anchor="ctr">
            <a:spAutoFit/>
          </a:bodyPr>
          <a:lstStyle>
            <a:lvl1pPr marL="0" indent="0" algn="r">
              <a:buNone/>
              <a:defRPr sz="2400" cap="all" spc="10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 dirty="0"/>
              <a:t>ONDERTITEL</a:t>
            </a:r>
            <a:endParaRPr lang="en-GB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534925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g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369791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ard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3"/>
          <p:cNvSpPr>
            <a:spLocks noGrp="1"/>
          </p:cNvSpPr>
          <p:nvPr>
            <p:ph type="pic" sz="quarter" idx="18" hasCustomPrompt="1"/>
          </p:nvPr>
        </p:nvSpPr>
        <p:spPr>
          <a:xfrm>
            <a:off x="8142000" y="307777"/>
            <a:ext cx="4050000" cy="65502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180000" tIns="1360800" rIns="180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176213" algn="l"/>
              </a:tabLst>
              <a:defRPr lang="en-GB" sz="1600" i="1" baseline="0" smtClean="0">
                <a:solidFill>
                  <a:schemeClr val="bg2"/>
                </a:solidFill>
                <a:effectLst/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>
                <a:latin typeface="Calibri" panose="020F0502020204030204" pitchFamily="34" charset="0"/>
              </a:rPr>
              <a:t>&gt; </a:t>
            </a:r>
            <a:r>
              <a:rPr lang="nl-BE" dirty="0"/>
              <a:t>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noFill/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accent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20"/>
          </p:nvPr>
        </p:nvSpPr>
        <p:spPr>
          <a:xfrm>
            <a:off x="539749" y="1360800"/>
            <a:ext cx="7020000" cy="4680000"/>
          </a:xfrm>
        </p:spPr>
        <p:txBody>
          <a:bodyPr>
            <a:normAutofit/>
          </a:bodyPr>
          <a:lstStyle>
            <a:lvl2pPr>
              <a:tabLst/>
              <a:defRPr/>
            </a:lvl2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4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69155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ariant standaardslide (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8142519" y="307777"/>
            <a:ext cx="4049481" cy="655022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latin typeface="Calibri" panose="020F0502020204030204" pitchFamily="34" charset="0"/>
            </a:endParaRPr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19"/>
          </p:nvPr>
        </p:nvSpPr>
        <p:spPr>
          <a:xfrm>
            <a:off x="540000" y="1360800"/>
            <a:ext cx="7020000" cy="4680000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9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noFill/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accent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85372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ariant standaardslide (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13"/>
          <p:cNvSpPr>
            <a:spLocks noGrp="1"/>
          </p:cNvSpPr>
          <p:nvPr>
            <p:ph type="pic" sz="quarter" idx="18" hasCustomPrompt="1"/>
          </p:nvPr>
        </p:nvSpPr>
        <p:spPr>
          <a:xfrm>
            <a:off x="6096000" y="307776"/>
            <a:ext cx="6096000" cy="655022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180000" tIns="1360800" rIns="180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176213" algn="l"/>
              </a:tabLst>
              <a:defRPr lang="en-GB" sz="1600" i="1" baseline="0" smtClean="0">
                <a:solidFill>
                  <a:schemeClr val="bg2"/>
                </a:solidFill>
                <a:effectLst/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in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>
                <a:latin typeface="Calibri" panose="020F0502020204030204" pitchFamily="34" charset="0"/>
              </a:rPr>
              <a:t>&gt; </a:t>
            </a:r>
            <a:r>
              <a:rPr lang="nl-BE" dirty="0"/>
              <a:t>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20"/>
          </p:nvPr>
        </p:nvSpPr>
        <p:spPr>
          <a:xfrm>
            <a:off x="540000" y="1360800"/>
            <a:ext cx="5400000" cy="4680000"/>
          </a:xfrm>
        </p:spPr>
        <p:txBody>
          <a:bodyPr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noFill/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accent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03747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ariant standaardslide (3)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13"/>
          <p:cNvSpPr>
            <a:spLocks noGrp="1"/>
          </p:cNvSpPr>
          <p:nvPr>
            <p:ph type="pic" sz="quarter" idx="18" hasCustomPrompt="1"/>
          </p:nvPr>
        </p:nvSpPr>
        <p:spPr>
          <a:xfrm>
            <a:off x="0" y="306000"/>
            <a:ext cx="6096000" cy="6552000"/>
          </a:xfrm>
          <a:prstGeom prst="rect">
            <a:avLst/>
          </a:prstGeom>
          <a:solidFill>
            <a:schemeClr val="bg2"/>
          </a:solidFill>
          <a:ln w="38100">
            <a:noFill/>
          </a:ln>
        </p:spPr>
        <p:txBody>
          <a:bodyPr lIns="540000" tIns="1152000">
            <a:noAutofit/>
          </a:bodyPr>
          <a:lstStyle>
            <a:lvl1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 lang="en-GB" sz="1600" i="1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272654" algn="l"/>
              </a:tabLst>
              <a:defRPr/>
            </a:pPr>
            <a:r>
              <a:rPr lang="nl-BE" dirty="0"/>
              <a:t>Klik op het icoon of op de rand van het kader om een afbeelding toe te voegen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/>
              <a:t>&gt; 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 </a:t>
            </a:r>
            <a:br>
              <a:rPr lang="nl-BE" dirty="0"/>
            </a:br>
            <a:r>
              <a:rPr lang="nl-BE" dirty="0"/>
              <a:t>Indien je de foto delete, dien je de nieuwe foto terug op de achtergrond te plaatsen.</a:t>
            </a:r>
            <a:br>
              <a:rPr lang="en-GB" dirty="0"/>
            </a:br>
            <a:r>
              <a:rPr lang="nl-BE" baseline="0" dirty="0"/>
              <a:t>Verander de tekstkleur van ‘deel van de uiteenzetting’ naar wit bij donkere afbeeldingen. </a:t>
            </a:r>
            <a:endParaRPr lang="en-GB" dirty="0"/>
          </a:p>
          <a:p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22"/>
          </p:nvPr>
        </p:nvSpPr>
        <p:spPr>
          <a:xfrm>
            <a:off x="6370800" y="1208480"/>
            <a:ext cx="5281200" cy="4680000"/>
          </a:xfrm>
        </p:spPr>
        <p:txBody>
          <a:bodyPr/>
          <a:lstStyle>
            <a:lvl1pPr>
              <a:lnSpc>
                <a:spcPct val="100000"/>
              </a:lnSpc>
              <a:buClr>
                <a:schemeClr val="bg2"/>
              </a:buClr>
              <a:defRPr>
                <a:solidFill>
                  <a:schemeClr val="bg2"/>
                </a:solidFill>
              </a:defRPr>
            </a:lvl1pPr>
            <a:lvl2pPr>
              <a:buClr>
                <a:schemeClr val="bg2"/>
              </a:buClr>
              <a:defRPr>
                <a:solidFill>
                  <a:schemeClr val="bg2"/>
                </a:solidFill>
              </a:defRPr>
            </a:lvl2pPr>
            <a:lvl3pPr>
              <a:buClr>
                <a:schemeClr val="bg2"/>
              </a:buClr>
              <a:defRPr>
                <a:solidFill>
                  <a:schemeClr val="bg2"/>
                </a:solidFill>
              </a:defRPr>
            </a:lvl3pPr>
            <a:lvl4pPr>
              <a:buClr>
                <a:schemeClr val="bg2"/>
              </a:buClr>
              <a:defRPr>
                <a:solidFill>
                  <a:schemeClr val="bg2"/>
                </a:solidFill>
              </a:defRPr>
            </a:lvl4pPr>
            <a:lvl5pPr>
              <a:buClr>
                <a:schemeClr val="bg2"/>
              </a:buCl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25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57981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ariant standaardslide (4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3"/>
          <p:cNvSpPr>
            <a:spLocks noGrp="1"/>
          </p:cNvSpPr>
          <p:nvPr>
            <p:ph type="pic" sz="quarter" idx="18" hasCustomPrompt="1"/>
          </p:nvPr>
        </p:nvSpPr>
        <p:spPr>
          <a:xfrm>
            <a:off x="0" y="307777"/>
            <a:ext cx="8128000" cy="65502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lIns="540000" tIns="1368000" rIns="180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Tx/>
              <a:buFont typeface="Calibri" panose="020F0502020204030204" pitchFamily="34" charset="0"/>
              <a:buNone/>
              <a:tabLst>
                <a:tab pos="176213" algn="l"/>
              </a:tabLst>
              <a:defRPr lang="en-GB" sz="1600" i="1" baseline="0" smtClean="0">
                <a:solidFill>
                  <a:schemeClr val="bg2"/>
                </a:solidFill>
                <a:effectLst/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r>
              <a:rPr lang="nl-BE" dirty="0"/>
              <a:t>Klik op het icoon of op de rand van het kader om een afbeelding in te voegen.</a:t>
            </a:r>
            <a:br>
              <a:rPr lang="nl-BE" dirty="0"/>
            </a:br>
            <a:r>
              <a:rPr lang="nl-BE" dirty="0"/>
              <a:t>&gt; tabblad invoegen</a:t>
            </a:r>
            <a:br>
              <a:rPr lang="nl-BE" dirty="0"/>
            </a:br>
            <a:r>
              <a:rPr lang="nl-BE" dirty="0">
                <a:latin typeface="Calibri" panose="020F0502020204030204" pitchFamily="34" charset="0"/>
              </a:rPr>
              <a:t>&gt; </a:t>
            </a:r>
            <a:r>
              <a:rPr lang="nl-BE" dirty="0"/>
              <a:t>afbeelding of online afbeelding</a:t>
            </a:r>
            <a:br>
              <a:rPr lang="nl-BE" dirty="0"/>
            </a:br>
            <a:r>
              <a:rPr lang="nl-BE" dirty="0"/>
              <a:t>Via ‘</a:t>
            </a:r>
            <a:r>
              <a:rPr lang="nl-BE" dirty="0" err="1"/>
              <a:t>crop</a:t>
            </a:r>
            <a:r>
              <a:rPr lang="nl-BE" dirty="0"/>
              <a:t>’ kan je de afbeelding binnen het fotokader veranderen van positie (fit or </a:t>
            </a:r>
            <a:r>
              <a:rPr lang="nl-BE" dirty="0" err="1"/>
              <a:t>fill</a:t>
            </a:r>
            <a:r>
              <a:rPr lang="nl-BE" dirty="0"/>
              <a:t>).</a:t>
            </a:r>
            <a:br>
              <a:rPr lang="nl-BE" dirty="0"/>
            </a:br>
            <a:r>
              <a:rPr lang="nl-BE" dirty="0"/>
              <a:t>De afbeelding kan ook gedraaid of gespiegeld worden binnen het fotokader.</a:t>
            </a:r>
            <a:br>
              <a:rPr lang="nl-BE" dirty="0"/>
            </a:br>
            <a:r>
              <a:rPr lang="nl-BE" dirty="0"/>
              <a:t>Indien je de foto delete, dien je de nieuwe foto terug op de achtergrond te plaatsen</a:t>
            </a:r>
            <a:br>
              <a:rPr lang="nl-BE" dirty="0"/>
            </a:br>
            <a:endParaRPr lang="nl-BE" dirty="0"/>
          </a:p>
          <a:p>
            <a:endParaRPr lang="en-GB" dirty="0"/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20"/>
          </p:nvPr>
        </p:nvSpPr>
        <p:spPr>
          <a:xfrm>
            <a:off x="8290000" y="1208480"/>
            <a:ext cx="3348000" cy="4680000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9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60605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eedeling tekst">
    <p:bg>
      <p:bgPr>
        <a:blipFill dpi="0" rotWithShape="1">
          <a:blip r:embed="rId2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2"/>
          <p:cNvSpPr>
            <a:spLocks noGrp="1"/>
          </p:cNvSpPr>
          <p:nvPr>
            <p:ph type="body" sz="quarter" idx="24"/>
          </p:nvPr>
        </p:nvSpPr>
        <p:spPr>
          <a:xfrm>
            <a:off x="539750" y="1360800"/>
            <a:ext cx="5400000" cy="4680000"/>
          </a:xfrm>
          <a:solidFill>
            <a:schemeClr val="bg2"/>
          </a:solidFill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2" name="Text Placeholder 5"/>
          <p:cNvSpPr>
            <a:spLocks noGrp="1"/>
          </p:cNvSpPr>
          <p:nvPr>
            <p:ph type="body" sz="quarter" idx="25"/>
          </p:nvPr>
        </p:nvSpPr>
        <p:spPr>
          <a:xfrm>
            <a:off x="6240602" y="1360800"/>
            <a:ext cx="5400000" cy="4680000"/>
          </a:xfrm>
          <a:solidFill>
            <a:schemeClr val="bg2"/>
          </a:solidFill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26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28" hasCustomPrompt="1"/>
          </p:nvPr>
        </p:nvSpPr>
        <p:spPr>
          <a:xfrm>
            <a:off x="0" y="0"/>
            <a:ext cx="12193200" cy="309600"/>
          </a:xfrm>
          <a:solidFill>
            <a:schemeClr val="tx1"/>
          </a:solidFill>
        </p:spPr>
        <p:txBody>
          <a:bodyPr tIns="54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spc="150" baseline="0">
                <a:solidFill>
                  <a:schemeClr val="bg2"/>
                </a:solidFill>
                <a:latin typeface="VAG Rounded Std Light" panose="020F0502020204020204" pitchFamily="34" charset="0"/>
              </a:defRPr>
            </a:lvl1pPr>
          </a:lstStyle>
          <a:p>
            <a:pPr lvl="0"/>
            <a:r>
              <a:rPr lang="nl-BE" dirty="0"/>
              <a:t>TITEL VAN DE UITEENZETTING &gt; deel van de uiteenzetting</a:t>
            </a:r>
            <a:endParaRPr lang="en-GB" dirty="0"/>
          </a:p>
        </p:txBody>
      </p:sp>
      <p:sp>
        <p:nvSpPr>
          <p:cNvPr id="1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540001" y="828000"/>
            <a:ext cx="3180148" cy="38048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108000" tIns="36000" rIns="36000" bIns="36000">
            <a:spAutoFit/>
          </a:bodyPr>
          <a:lstStyle>
            <a:lvl1pPr marL="0" indent="0" algn="l">
              <a:buNone/>
              <a:defRPr lang="en-GB" sz="2000" b="1" kern="1200" cap="all" spc="150" baseline="0" dirty="0">
                <a:solidFill>
                  <a:schemeClr val="bg2"/>
                </a:solidFill>
                <a:latin typeface="VAG Rounded Std Thin" panose="020F0402020204020204" pitchFamily="34" charset="0"/>
                <a:ea typeface="+mn-ea"/>
                <a:cs typeface="+mn-cs"/>
              </a:defRPr>
            </a:lvl1pPr>
          </a:lstStyle>
          <a:p>
            <a:pPr marL="0" lvl="0" indent="0" algn="l" defTabSz="270000" rtl="0" eaLnBrk="1" latinLnBrk="0" hangingPunct="1">
              <a:lnSpc>
                <a:spcPts val="2400"/>
              </a:lnSpc>
              <a:spcBef>
                <a:spcPts val="18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None/>
              <a:tabLst/>
            </a:pPr>
            <a:r>
              <a:rPr lang="en-US" dirty="0" err="1"/>
              <a:t>KERNIDEE</a:t>
            </a:r>
            <a:r>
              <a:rPr lang="en-US" dirty="0"/>
              <a:t> VAN DE SLI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5746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800" y="6483600"/>
            <a:ext cx="3236400" cy="309600"/>
          </a:xfrm>
          <a:prstGeom prst="rect">
            <a:avLst/>
          </a:prstGeom>
        </p:spPr>
        <p:txBody>
          <a:bodyPr vert="horz" wrap="none" lIns="91440" tIns="45720" rIns="91440" bIns="45720" rtlCol="0" anchor="ctr">
            <a:noAutofit/>
          </a:bodyPr>
          <a:lstStyle>
            <a:lvl1pPr algn="l">
              <a:defRPr sz="1400" i="1">
                <a:solidFill>
                  <a:schemeClr val="tx1"/>
                </a:solidFill>
                <a:latin typeface="+mn-lt"/>
              </a:defRPr>
            </a:lvl1pPr>
          </a:lstStyle>
          <a:p>
            <a:endParaRPr lang="en-GB" dirty="0"/>
          </a:p>
        </p:txBody>
      </p:sp>
      <p:sp>
        <p:nvSpPr>
          <p:cNvPr id="7" name="Text Placeholder 1"/>
          <p:cNvSpPr>
            <a:spLocks noGrp="1"/>
          </p:cNvSpPr>
          <p:nvPr>
            <p:ph type="body" idx="1"/>
          </p:nvPr>
        </p:nvSpPr>
        <p:spPr>
          <a:xfrm>
            <a:off x="540000" y="1360800"/>
            <a:ext cx="7020000" cy="468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818180" y="18041"/>
            <a:ext cx="373820" cy="307777"/>
          </a:xfrm>
          <a:prstGeom prst="rect">
            <a:avLst/>
          </a:prstGeom>
        </p:spPr>
        <p:txBody>
          <a:bodyPr vert="horz" wrap="none" lIns="91440" tIns="45720" rIns="91440" bIns="45720" rtlCol="0" anchor="ctr">
            <a:spAutoFit/>
          </a:bodyPr>
          <a:lstStyle>
            <a:lvl1pPr algn="r">
              <a:defRPr sz="1400">
                <a:solidFill>
                  <a:schemeClr val="bg2"/>
                </a:solidFill>
                <a:latin typeface="+mj-lt"/>
              </a:defRPr>
            </a:lvl1pPr>
          </a:lstStyle>
          <a:p>
            <a:fld id="{E8C595B2-E571-4898-A5F0-5D67D60C3F3E}" type="slidenum">
              <a:rPr lang="en-GB" smtClean="0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52050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60" r:id="rId11"/>
    <p:sldLayoutId id="2147483659" r:id="rId12"/>
    <p:sldLayoutId id="2147483661" r:id="rId13"/>
    <p:sldLayoutId id="2147483662" r:id="rId14"/>
    <p:sldLayoutId id="2147483663" r:id="rId15"/>
    <p:sldLayoutId id="2147483682" r:id="rId16"/>
    <p:sldLayoutId id="2147483665" r:id="rId17"/>
    <p:sldLayoutId id="2147483667" r:id="rId18"/>
    <p:sldLayoutId id="2147483666" r:id="rId19"/>
    <p:sldLayoutId id="2147483668" r:id="rId20"/>
    <p:sldLayoutId id="2147483669" r:id="rId21"/>
    <p:sldLayoutId id="2147483676" r:id="rId22"/>
    <p:sldLayoutId id="2147483677" r:id="rId23"/>
    <p:sldLayoutId id="2147483678" r:id="rId24"/>
    <p:sldLayoutId id="2147483679" r:id="rId25"/>
    <p:sldLayoutId id="2147483680" r:id="rId26"/>
    <p:sldLayoutId id="2147483681" r:id="rId27"/>
    <p:sldLayoutId id="2147483673" r:id="rId28"/>
    <p:sldLayoutId id="2147483674" r:id="rId29"/>
    <p:sldLayoutId id="2147483675" r:id="rId3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0000" indent="-270000" algn="l" defTabSz="914400" rtl="0" eaLnBrk="1" latinLnBrk="0" hangingPunct="1">
        <a:lnSpc>
          <a:spcPct val="100000"/>
        </a:lnSpc>
        <a:spcBef>
          <a:spcPts val="1800"/>
        </a:spcBef>
        <a:buClrTx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40000" indent="-270000" algn="l" defTabSz="914400" rtl="0" eaLnBrk="1" latinLnBrk="0" hangingPunct="1">
        <a:lnSpc>
          <a:spcPct val="100000"/>
        </a:lnSpc>
        <a:spcBef>
          <a:spcPts val="300"/>
        </a:spcBef>
        <a:buClrTx/>
        <a:buSzPct val="80000"/>
        <a:buFont typeface="Calibri" panose="020F0502020204030204" pitchFamily="34" charset="0"/>
        <a:buChar char="→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0000" indent="-270000" algn="l" defTabSz="914400" rtl="0" eaLnBrk="1" latinLnBrk="0" hangingPunct="1">
        <a:lnSpc>
          <a:spcPct val="100000"/>
        </a:lnSpc>
        <a:spcBef>
          <a:spcPts val="300"/>
        </a:spcBef>
        <a:buClrTx/>
        <a:buSzPct val="80000"/>
        <a:buFont typeface="Calibri" panose="020F0502020204030204" pitchFamily="34" charset="0"/>
        <a:buChar char="→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80000" indent="-270000" algn="l" defTabSz="914400" rtl="0" eaLnBrk="1" latinLnBrk="0" hangingPunct="1">
        <a:lnSpc>
          <a:spcPct val="100000"/>
        </a:lnSpc>
        <a:spcBef>
          <a:spcPts val="300"/>
        </a:spcBef>
        <a:buClrTx/>
        <a:buSzPct val="80000"/>
        <a:buFont typeface="Calibri" panose="020F0502020204030204" pitchFamily="34" charset="0"/>
        <a:buChar char="→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50000" indent="-270000" algn="l" defTabSz="914400" rtl="0" eaLnBrk="1" latinLnBrk="0" hangingPunct="1">
        <a:lnSpc>
          <a:spcPct val="100000"/>
        </a:lnSpc>
        <a:spcBef>
          <a:spcPts val="300"/>
        </a:spcBef>
        <a:buClrTx/>
        <a:buSzPct val="80000"/>
        <a:buFont typeface="Calibri" panose="020F0502020204030204" pitchFamily="34" charset="0"/>
        <a:buChar char="→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251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orient="horz" pos="199" userDrawn="1">
          <p15:clr>
            <a:srgbClr val="F26B43"/>
          </p15:clr>
        </p15:guide>
        <p15:guide id="4" pos="2566" userDrawn="1">
          <p15:clr>
            <a:srgbClr val="F26B43"/>
          </p15:clr>
        </p15:guide>
        <p15:guide id="5" pos="5110" userDrawn="1">
          <p15:clr>
            <a:srgbClr val="F26B43"/>
          </p15:clr>
        </p15:guide>
        <p15:guide id="6" orient="horz" pos="2931" userDrawn="1">
          <p15:clr>
            <a:srgbClr val="F26B43"/>
          </p15:clr>
        </p15:guide>
        <p15:guide id="7" orient="horz" pos="157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3" Type="http://schemas.openxmlformats.org/officeDocument/2006/relationships/image" Target="../media/image6.emf"/><Relationship Id="rId7" Type="http://schemas.openxmlformats.org/officeDocument/2006/relationships/image" Target="../media/image230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6996331" y="3257036"/>
            <a:ext cx="4649007" cy="749812"/>
          </a:xfrm>
        </p:spPr>
        <p:txBody>
          <a:bodyPr/>
          <a:lstStyle/>
          <a:p>
            <a:r>
              <a:rPr lang="nl-BE" dirty="0"/>
              <a:t> Data </a:t>
            </a:r>
            <a:r>
              <a:rPr lang="nl-BE" dirty="0" err="1"/>
              <a:t>analytics</a:t>
            </a:r>
            <a:endParaRPr lang="nl-BE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8140299" y="4079519"/>
            <a:ext cx="3505039" cy="811367"/>
          </a:xfrm>
        </p:spPr>
        <p:txBody>
          <a:bodyPr/>
          <a:lstStyle/>
          <a:p>
            <a:r>
              <a:rPr lang="nl-BE" dirty="0"/>
              <a:t>Hoofdstuk 6 (deel 2)</a:t>
            </a:r>
            <a:br>
              <a:rPr lang="nl-BE" dirty="0"/>
            </a:br>
            <a:r>
              <a:rPr lang="nl-BE" dirty="0" err="1"/>
              <a:t>NaIVE</a:t>
            </a:r>
            <a:r>
              <a:rPr lang="nl-BE" dirty="0"/>
              <a:t> BAYES CLASSIFIER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6"/>
          </p:nvPr>
        </p:nvSpPr>
        <p:spPr>
          <a:xfrm>
            <a:off x="3892481" y="2876588"/>
            <a:ext cx="7753213" cy="307777"/>
          </a:xfrm>
        </p:spPr>
        <p:txBody>
          <a:bodyPr/>
          <a:lstStyle/>
          <a:p>
            <a:r>
              <a:rPr lang="nl-BE" dirty="0"/>
              <a:t>Howest Toegepaste informatica, 2022-2023, © Brian Baert</a:t>
            </a:r>
          </a:p>
        </p:txBody>
      </p:sp>
    </p:spTree>
    <p:extLst>
      <p:ext uri="{BB962C8B-B14F-4D97-AF65-F5344CB8AC3E}">
        <p14:creationId xmlns:p14="http://schemas.microsoft.com/office/powerpoint/2010/main" val="17263266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8739426" cy="380480"/>
          </a:xfrm>
        </p:spPr>
        <p:txBody>
          <a:bodyPr/>
          <a:lstStyle/>
          <a:p>
            <a:r>
              <a:rPr lang="nl-BE" dirty="0"/>
              <a:t>VOORBEELD VAN BEREKENINGEN MET DE </a:t>
            </a:r>
            <a:r>
              <a:rPr lang="nl-BE" dirty="0" err="1"/>
              <a:t>naive</a:t>
            </a:r>
            <a:r>
              <a:rPr lang="nl-BE" dirty="0"/>
              <a:t> Bayes classifier (4)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10</a:t>
            </a:fld>
            <a:endParaRPr lang="en-GB" dirty="0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540002" y="172688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40002" y="172688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93791" y="1837679"/>
            <a:ext cx="6017479" cy="2086251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nl-BE" sz="1800" dirty="0" err="1"/>
              <a:t>Voor</a:t>
            </a:r>
            <a:r>
              <a:rPr lang="en-US" altLang="nl-BE" sz="1800" dirty="0"/>
              <a:t> continue </a:t>
            </a:r>
            <a:r>
              <a:rPr lang="en-US" altLang="nl-BE" sz="1800" dirty="0" err="1"/>
              <a:t>variabelen</a:t>
            </a:r>
            <a:r>
              <a:rPr lang="en-US" altLang="nl-BE" sz="1800" dirty="0"/>
              <a:t>, </a:t>
            </a:r>
            <a:r>
              <a:rPr lang="en-US" altLang="nl-BE" sz="1800" dirty="0" err="1"/>
              <a:t>gebruiken</a:t>
            </a:r>
            <a:r>
              <a:rPr lang="en-US" altLang="nl-BE" sz="1800" dirty="0"/>
              <a:t> we </a:t>
            </a:r>
            <a:r>
              <a:rPr lang="en-US" altLang="nl-BE" sz="1800" dirty="0" err="1"/>
              <a:t>onderstaande</a:t>
            </a:r>
            <a:r>
              <a:rPr lang="en-US" altLang="nl-BE" sz="1800" dirty="0"/>
              <a:t> </a:t>
            </a:r>
            <a:r>
              <a:rPr lang="en-US" altLang="nl-BE" sz="1800" dirty="0" err="1"/>
              <a:t>formule</a:t>
            </a:r>
            <a:r>
              <a:rPr lang="en-US" altLang="nl-BE" sz="1800" dirty="0"/>
              <a:t> (</a:t>
            </a:r>
            <a:r>
              <a:rPr lang="en-US" altLang="nl-BE" sz="1800" dirty="0" err="1"/>
              <a:t>benadering</a:t>
            </a:r>
            <a:r>
              <a:rPr lang="en-US" altLang="nl-BE" sz="1800" dirty="0"/>
              <a:t> </a:t>
            </a:r>
            <a:r>
              <a:rPr lang="en-US" altLang="nl-BE" sz="1800" dirty="0" err="1"/>
              <a:t>mbv</a:t>
            </a:r>
            <a:r>
              <a:rPr lang="en-US" altLang="nl-BE" sz="1800" dirty="0"/>
              <a:t> de </a:t>
            </a:r>
            <a:r>
              <a:rPr lang="en-US" altLang="nl-BE" sz="1800" b="1" dirty="0" err="1"/>
              <a:t>normaalverdeling</a:t>
            </a:r>
            <a:r>
              <a:rPr lang="en-US" altLang="nl-BE" sz="1800" dirty="0"/>
              <a:t>):</a:t>
            </a:r>
            <a:br>
              <a:rPr lang="en-US" altLang="nl-BE" sz="1800" b="1" dirty="0"/>
            </a:br>
            <a:endParaRPr lang="en-US" altLang="nl-BE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kstvak 1"/>
              <p:cNvSpPr txBox="1"/>
              <p:nvPr/>
            </p:nvSpPr>
            <p:spPr>
              <a:xfrm>
                <a:off x="5404104" y="2495779"/>
                <a:ext cx="5180905" cy="11464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BE" sz="24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nl-BE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nl-BE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r>
                            <a:rPr lang="nl-BE" sz="2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nl-BE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nl-BE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BE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  <m:sSub>
                            <m:sSubPr>
                              <m:ctrlP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nl-BE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BE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BE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nl-BE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nl-BE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nl-BE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nl-BE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nl-BE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nl-BE" sz="24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nl-BE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nl-BE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  <m:sub>
                                          <m:r>
                                            <a:rPr lang="nl-BE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nl-BE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nl-BE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bSup>
                                <m:sSubSupPr>
                                  <m:ctrlPr>
                                    <a:rPr lang="nl-BE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nl-BE" sz="2400" b="0" i="1" smtClean="0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nl-BE" sz="2400" b="0" i="1" smtClean="0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  <m:sup>
                                  <m:r>
                                    <a:rPr lang="nl-BE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</m:sup>
                      </m:sSup>
                    </m:oMath>
                  </m:oMathPara>
                </a14:m>
                <a:endParaRPr lang="nl-BE" sz="2400" dirty="0"/>
              </a:p>
            </p:txBody>
          </p:sp>
        </mc:Choice>
        <mc:Fallback xmlns="">
          <p:sp>
            <p:nvSpPr>
              <p:cNvPr id="2" name="Tekstvak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4104" y="2495779"/>
                <a:ext cx="5180905" cy="11464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kstvak 3"/>
              <p:cNvSpPr txBox="1"/>
              <p:nvPr/>
            </p:nvSpPr>
            <p:spPr>
              <a:xfrm>
                <a:off x="5298946" y="4049638"/>
                <a:ext cx="5807167" cy="156825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dirty="0"/>
                  <a:t>De parame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nl-BE" dirty="0"/>
                  <a:t> kan geschat worden op basis v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nl-BE" dirty="0"/>
                  <a:t> 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nl-BE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nl-BE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nl-BE" dirty="0"/>
                  <a:t>) , </a:t>
                </a:r>
                <a:br>
                  <a:rPr lang="nl-BE" dirty="0"/>
                </a:br>
                <a:r>
                  <a:rPr lang="nl-BE" dirty="0"/>
                  <a:t>het steekproefgemiddelde voor alle training records die </a:t>
                </a:r>
                <a:br>
                  <a:rPr lang="nl-BE" dirty="0"/>
                </a:br>
                <a:r>
                  <a:rPr lang="nl-BE" dirty="0"/>
                  <a:t>behoren tot klas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nl-BE" dirty="0"/>
                  <a:t>. </a:t>
                </a:r>
              </a:p>
              <a:p>
                <a:r>
                  <a:rPr lang="nl-BE" dirty="0"/>
                  <a:t>Analoog kan ook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nl-BE" dirty="0"/>
                  <a:t> geschat worden uit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nl-BE" dirty="0"/>
                  <a:t>), de steekproef-</a:t>
                </a:r>
                <a:br>
                  <a:rPr lang="nl-BE" dirty="0"/>
                </a:br>
                <a:r>
                  <a:rPr lang="nl-BE" dirty="0"/>
                  <a:t>variantie van de training records. </a:t>
                </a:r>
              </a:p>
            </p:txBody>
          </p:sp>
        </mc:Choice>
        <mc:Fallback xmlns="">
          <p:sp>
            <p:nvSpPr>
              <p:cNvPr id="4" name="Tekstvak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8946" y="4049638"/>
                <a:ext cx="5807167" cy="1568250"/>
              </a:xfrm>
              <a:prstGeom prst="rect">
                <a:avLst/>
              </a:prstGeom>
              <a:blipFill>
                <a:blip r:embed="rId6"/>
                <a:stretch>
                  <a:fillRect l="-839" t="-1550" r="-315" b="-5039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kstvak 8">
            <a:extLst>
              <a:ext uri="{FF2B5EF4-FFF2-40B4-BE49-F238E27FC236}">
                <a16:creationId xmlns:a16="http://schemas.microsoft.com/office/drawing/2014/main" id="{E2567D93-832D-4341-A03E-5E6A22E98870}"/>
              </a:ext>
            </a:extLst>
          </p:cNvPr>
          <p:cNvSpPr txBox="1"/>
          <p:nvPr/>
        </p:nvSpPr>
        <p:spPr>
          <a:xfrm>
            <a:off x="678738" y="5845334"/>
            <a:ext cx="3817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 No         </a:t>
            </a:r>
            <a:r>
              <a:rPr lang="nl-BE" dirty="0" err="1"/>
              <a:t>Married</a:t>
            </a:r>
            <a:r>
              <a:rPr lang="nl-BE" dirty="0"/>
              <a:t>    120K         </a:t>
            </a:r>
            <a:r>
              <a:rPr lang="nl-BE" dirty="0">
                <a:solidFill>
                  <a:srgbClr val="FF0000"/>
                </a:solidFill>
              </a:rPr>
              <a:t>????</a:t>
            </a:r>
            <a:endParaRPr lang="nl-N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1813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2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9011936" cy="380480"/>
          </a:xfrm>
        </p:spPr>
        <p:txBody>
          <a:bodyPr/>
          <a:lstStyle/>
          <a:p>
            <a:r>
              <a:rPr lang="nl-BE" dirty="0"/>
              <a:t>VOORBEELD VAN BEREKENINGEN MET DE </a:t>
            </a:r>
            <a:r>
              <a:rPr lang="nl-BE" dirty="0" err="1"/>
              <a:t>naive</a:t>
            </a:r>
            <a:r>
              <a:rPr lang="nl-BE" dirty="0"/>
              <a:t> Bayes classifier (5-a)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11</a:t>
            </a:fld>
            <a:endParaRPr lang="en-GB" dirty="0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540002" y="172688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40002" y="172688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12293" y="1846555"/>
            <a:ext cx="6293913" cy="71075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pt-BR" sz="1800" dirty="0"/>
              <a:t>Om de kans P(Income=</a:t>
            </a:r>
            <a:r>
              <a:rPr lang="nl-BE" sz="1800" dirty="0"/>
              <a:t>120K</a:t>
            </a:r>
            <a:r>
              <a:rPr lang="pt-BR" sz="1800" dirty="0"/>
              <a:t>│Evade=No) te berekenen, moeten we dus eerst het gemiddelde en de standaardafwijking van de kolom Income berekenen (</a:t>
            </a:r>
            <a:r>
              <a:rPr lang="pt-BR" sz="1800" dirty="0">
                <a:solidFill>
                  <a:srgbClr val="00B050"/>
                </a:solidFill>
              </a:rPr>
              <a:t>voor de klasse “No”</a:t>
            </a:r>
            <a:r>
              <a:rPr lang="pt-BR" sz="1800" dirty="0"/>
              <a:t>).</a:t>
            </a:r>
            <a:br>
              <a:rPr lang="en-US" altLang="nl-BE" sz="1800" dirty="0"/>
            </a:br>
            <a:br>
              <a:rPr lang="en-US" altLang="nl-BE" sz="2600" dirty="0"/>
            </a:br>
            <a:br>
              <a:rPr lang="en-US" altLang="nl-BE" sz="1800" b="1" dirty="0"/>
            </a:br>
            <a:endParaRPr lang="en-US" altLang="nl-BE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kstvak 6"/>
              <p:cNvSpPr txBox="1"/>
              <p:nvPr/>
            </p:nvSpPr>
            <p:spPr>
              <a:xfrm>
                <a:off x="5112294" y="2870419"/>
                <a:ext cx="6892796" cy="156414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nl-BE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  <m:t>125+100+70+…+75</m:t>
                              </m:r>
                            </m:e>
                          </m:d>
                        </m:num>
                        <m:den>
                          <m:r>
                            <a:rPr lang="nl-BE" sz="20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110</m:t>
                      </m:r>
                    </m:oMath>
                    <m:oMath xmlns:m="http://schemas.openxmlformats.org/officeDocument/2006/math">
                      <m:sSup>
                        <m:sSup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  <m:t>125−110</m:t>
                                  </m:r>
                                </m:e>
                              </m:d>
                            </m:e>
                            <m:sup>
                              <m: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  <m:t>100−110</m:t>
                                  </m:r>
                                </m:e>
                              </m:d>
                            </m:e>
                            <m:sup>
                              <m: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p>
                            <m:sSup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  <m:t>75−110</m:t>
                                  </m:r>
                                </m:e>
                              </m:d>
                            </m:e>
                            <m:sup>
                              <m: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2975</m:t>
                      </m:r>
                    </m:oMath>
                  </m:oMathPara>
                </a14:m>
                <a:endParaRPr lang="nl-BE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2975</m:t>
                          </m:r>
                        </m:e>
                      </m:rad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≈54,54 </m:t>
                      </m:r>
                    </m:oMath>
                  </m:oMathPara>
                </a14:m>
                <a:endParaRPr lang="nl-BE" sz="2000" dirty="0"/>
              </a:p>
            </p:txBody>
          </p:sp>
        </mc:Choice>
        <mc:Fallback xmlns="">
          <p:sp>
            <p:nvSpPr>
              <p:cNvPr id="7" name="Tekstvak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2294" y="2870419"/>
                <a:ext cx="6892796" cy="1564146"/>
              </a:xfrm>
              <a:prstGeom prst="rect">
                <a:avLst/>
              </a:prstGeom>
              <a:blipFill>
                <a:blip r:embed="rId5"/>
                <a:stretch>
                  <a:fillRect l="-973" b="-78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kstvak 9"/>
              <p:cNvSpPr txBox="1"/>
              <p:nvPr/>
            </p:nvSpPr>
            <p:spPr>
              <a:xfrm>
                <a:off x="5112293" y="5629495"/>
                <a:ext cx="5990551" cy="6205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BE" smtClean="0">
                          <a:latin typeface="Cambria Math" panose="02040503050406030204" pitchFamily="18" charset="0"/>
                          <a:cs typeface="Courier New" panose="02070309020205020404" pitchFamily="49" charset="0"/>
                        </a:rPr>
                        <m:t>𝑃</m:t>
                      </m:r>
                      <m:d>
                        <m:dPr>
                          <m:ctrlPr>
                            <a:rPr lang="nl-BE" i="1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nl-BE">
                              <a:latin typeface="Courier New" panose="02070309020205020404" pitchFamily="49" charset="0"/>
                              <a:cs typeface="Courier New" panose="02070309020205020404" pitchFamily="49" charset="0"/>
                            </a:rPr>
                            <m:t>Income</m:t>
                          </m:r>
                          <m:r>
                            <m:rPr>
                              <m:nor/>
                            </m:rPr>
                            <a:rPr lang="nl-BE">
                              <a:latin typeface="Courier New" panose="02070309020205020404" pitchFamily="49" charset="0"/>
                              <a:cs typeface="Courier New" panose="02070309020205020404" pitchFamily="49" charset="0"/>
                            </a:rPr>
                            <m:t>=120</m:t>
                          </m:r>
                        </m:e>
                        <m:e>
                          <m:r>
                            <m:rPr>
                              <m:nor/>
                            </m:rPr>
                            <a:rPr lang="nl-BE" i="0">
                              <a:latin typeface="Courier New" panose="02070309020205020404" pitchFamily="49" charset="0"/>
                              <a:cs typeface="Courier New" panose="02070309020205020404" pitchFamily="49" charset="0"/>
                            </a:rPr>
                            <m:t>No</m:t>
                          </m:r>
                        </m:e>
                      </m:d>
                      <m:r>
                        <a:rPr lang="nl-BE">
                          <a:latin typeface="Cambria Math" panose="02040503050406030204" pitchFamily="18" charset="0"/>
                          <a:cs typeface="Courier New" panose="02070309020205020404" pitchFamily="49" charset="0"/>
                        </a:rPr>
                        <m:t>=</m:t>
                      </m:r>
                      <m:f>
                        <m:fPr>
                          <m:ctrlPr>
                            <a:rPr lang="nl-BE" i="1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</m:ctrlPr>
                        </m:fPr>
                        <m:num>
                          <m:r>
                            <a:rPr lang="nl-BE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nl-BE" i="1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nl-BE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2</m:t>
                              </m:r>
                              <m:r>
                                <a:rPr lang="nl-BE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𝜋</m:t>
                              </m:r>
                            </m:e>
                          </m:rad>
                          <m:r>
                            <a:rPr lang="nl-BE" b="0" i="1" smtClean="0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</m:ctrlPr>
                            </m:dPr>
                            <m:e>
                              <m:r>
                                <a:rPr lang="nl-BE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54,54</m:t>
                              </m:r>
                            </m:e>
                          </m:d>
                        </m:den>
                      </m:f>
                      <m:sSup>
                        <m:sSupPr>
                          <m:ctrlPr>
                            <a:rPr lang="nl-BE" i="1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</m:ctrlPr>
                        </m:sSupPr>
                        <m:e>
                          <m:r>
                            <a:rPr lang="nl-BE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𝑒</m:t>
                          </m:r>
                        </m:e>
                        <m:sup>
                          <m:r>
                            <a:rPr lang="nl-BE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nl-BE" i="1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nl-BE" i="1">
                                      <a:latin typeface="Cambria Math" panose="02040503050406030204" pitchFamily="18" charset="0"/>
                                      <a:cs typeface="Courier New" panose="02070309020205020404" pitchFamily="49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nl-BE" i="1">
                                          <a:latin typeface="Cambria Math" panose="02040503050406030204" pitchFamily="18" charset="0"/>
                                          <a:cs typeface="Courier New" panose="02070309020205020404" pitchFamily="49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nl-BE">
                                          <a:latin typeface="Cambria Math" panose="02040503050406030204" pitchFamily="18" charset="0"/>
                                          <a:cs typeface="Courier New" panose="02070309020205020404" pitchFamily="49" charset="0"/>
                                        </a:rPr>
                                        <m:t>120−110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nl-BE">
                                      <a:latin typeface="Cambria Math" panose="02040503050406030204" pitchFamily="18" charset="0"/>
                                      <a:cs typeface="Courier New" panose="02070309020205020404" pitchFamily="49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nl-BE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2∗2975</m:t>
                              </m:r>
                            </m:den>
                          </m:f>
                        </m:sup>
                      </m:sSup>
                      <m:r>
                        <a:rPr lang="nl-BE">
                          <a:latin typeface="Cambria Math" panose="02040503050406030204" pitchFamily="18" charset="0"/>
                          <a:cs typeface="Courier New" panose="02070309020205020404" pitchFamily="49" charset="0"/>
                        </a:rPr>
                        <m:t>=0,0072</m:t>
                      </m:r>
                    </m:oMath>
                  </m:oMathPara>
                </a14:m>
                <a:endParaRPr lang="nl-BE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0" name="Tekstvak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2293" y="5629495"/>
                <a:ext cx="5990551" cy="62055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3">
            <a:extLst>
              <a:ext uri="{FF2B5EF4-FFF2-40B4-BE49-F238E27FC236}">
                <a16:creationId xmlns:a16="http://schemas.microsoft.com/office/drawing/2014/main" id="{0DB21B49-BC38-4C03-89F8-23FC76BD65BD}"/>
              </a:ext>
            </a:extLst>
          </p:cNvPr>
          <p:cNvSpPr txBox="1">
            <a:spLocks noChangeArrowheads="1"/>
          </p:cNvSpPr>
          <p:nvPr/>
        </p:nvSpPr>
        <p:spPr>
          <a:xfrm>
            <a:off x="5112294" y="4747674"/>
            <a:ext cx="6293913" cy="5687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0000" indent="-2700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ClrTx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0000" indent="-27000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Tx/>
              <a:buSzPct val="80000"/>
              <a:buFont typeface="Calibri" panose="020F0502020204030204" pitchFamily="34" charset="0"/>
              <a:buChar char="→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10000" indent="-27000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Tx/>
              <a:buSzPct val="80000"/>
              <a:buFont typeface="Calibri" panose="020F0502020204030204" pitchFamily="34" charset="0"/>
              <a:buChar char="→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80000" indent="-27000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Tx/>
              <a:buSzPct val="80000"/>
              <a:buFont typeface="Calibri" panose="020F0502020204030204" pitchFamily="34" charset="0"/>
              <a:buChar char="→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50000" indent="-27000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Tx/>
              <a:buSzPct val="80000"/>
              <a:buFont typeface="Calibri" panose="020F0502020204030204" pitchFamily="34" charset="0"/>
              <a:buChar char="→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nl-BE" sz="1800" dirty="0"/>
              <a:t>We passen vervolgens de formule van de normaalverdeling toe (of gebruik je GRM of Excel):</a:t>
            </a:r>
            <a:br>
              <a:rPr lang="en-US" altLang="nl-BE" sz="1800" dirty="0"/>
            </a:br>
            <a:br>
              <a:rPr lang="en-US" altLang="nl-BE" sz="2600" dirty="0"/>
            </a:br>
            <a:br>
              <a:rPr lang="en-US" altLang="nl-BE" sz="1800" b="1" dirty="0"/>
            </a:br>
            <a:endParaRPr lang="en-US" altLang="nl-BE" sz="1800" dirty="0"/>
          </a:p>
        </p:txBody>
      </p:sp>
      <p:sp>
        <p:nvSpPr>
          <p:cNvPr id="13" name="Tekstvak 12">
            <a:extLst>
              <a:ext uri="{FF2B5EF4-FFF2-40B4-BE49-F238E27FC236}">
                <a16:creationId xmlns:a16="http://schemas.microsoft.com/office/drawing/2014/main" id="{6915CA5E-62C5-4ACD-A517-4CDD14E5078F}"/>
              </a:ext>
            </a:extLst>
          </p:cNvPr>
          <p:cNvSpPr txBox="1"/>
          <p:nvPr/>
        </p:nvSpPr>
        <p:spPr>
          <a:xfrm>
            <a:off x="647565" y="5817352"/>
            <a:ext cx="3817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 No         </a:t>
            </a:r>
            <a:r>
              <a:rPr lang="nl-BE" dirty="0" err="1"/>
              <a:t>Married</a:t>
            </a:r>
            <a:r>
              <a:rPr lang="nl-BE" dirty="0"/>
              <a:t>    120K         </a:t>
            </a:r>
            <a:r>
              <a:rPr lang="nl-BE" dirty="0">
                <a:solidFill>
                  <a:srgbClr val="FF0000"/>
                </a:solidFill>
              </a:rPr>
              <a:t>????</a:t>
            </a:r>
            <a:endParaRPr lang="nl-N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135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7" grpId="0"/>
      <p:bldP spid="10" grpId="0"/>
      <p:bldP spid="14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9000716" cy="380480"/>
          </a:xfrm>
        </p:spPr>
        <p:txBody>
          <a:bodyPr/>
          <a:lstStyle/>
          <a:p>
            <a:r>
              <a:rPr lang="nl-BE" dirty="0"/>
              <a:t>VOORBEELD VAN BEREKENINGEN MET DE </a:t>
            </a:r>
            <a:r>
              <a:rPr lang="nl-BE" dirty="0" err="1"/>
              <a:t>naive</a:t>
            </a:r>
            <a:r>
              <a:rPr lang="nl-BE" dirty="0"/>
              <a:t> Bayes classifier (5-b)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12</a:t>
            </a:fld>
            <a:endParaRPr lang="en-GB" dirty="0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540002" y="172688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40002" y="172688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40360" y="1879578"/>
            <a:ext cx="6293913" cy="71075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pt-BR" sz="1800" dirty="0"/>
              <a:t>Om de kans P(Income=</a:t>
            </a:r>
            <a:r>
              <a:rPr lang="nl-BE" sz="1800" dirty="0"/>
              <a:t>120K</a:t>
            </a:r>
            <a:r>
              <a:rPr lang="pt-BR" sz="1800" dirty="0"/>
              <a:t>│Evade=No) te berekenen, moeten we dus eerst het gemiddelde en de standaardafwijking van de kolom Income berekenen (</a:t>
            </a:r>
            <a:r>
              <a:rPr lang="pt-BR" sz="1800" dirty="0">
                <a:solidFill>
                  <a:srgbClr val="00B050"/>
                </a:solidFill>
              </a:rPr>
              <a:t>voor de klasse “Yes”</a:t>
            </a:r>
            <a:r>
              <a:rPr lang="pt-BR" sz="1800" dirty="0"/>
              <a:t>).</a:t>
            </a:r>
            <a:br>
              <a:rPr lang="en-US" altLang="nl-BE" sz="1800" dirty="0"/>
            </a:br>
            <a:br>
              <a:rPr lang="en-US" altLang="nl-BE" sz="2600" dirty="0"/>
            </a:br>
            <a:br>
              <a:rPr lang="en-US" altLang="nl-BE" sz="1800" b="1" dirty="0"/>
            </a:br>
            <a:endParaRPr lang="en-US" altLang="nl-BE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kstvak 6"/>
              <p:cNvSpPr txBox="1"/>
              <p:nvPr/>
            </p:nvSpPr>
            <p:spPr>
              <a:xfrm>
                <a:off x="5167158" y="2825565"/>
                <a:ext cx="5861304" cy="156324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nl-BE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  <m:t>95+85+90</m:t>
                              </m:r>
                            </m:e>
                          </m:d>
                        </m:num>
                        <m:den>
                          <m:r>
                            <a:rPr lang="nl-BE" sz="20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90</m:t>
                      </m:r>
                    </m:oMath>
                  </m:oMathPara>
                </a14:m>
                <a:endParaRPr lang="nl-BE" sz="20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  <m:t>95−90</m:t>
                                  </m:r>
                                </m:e>
                              </m:d>
                            </m:e>
                            <m:sup>
                              <m: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  <m:t>85−90</m:t>
                                  </m:r>
                                </m:e>
                              </m:d>
                            </m:e>
                            <m:sup>
                              <m: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BE" sz="2000" b="0" i="1" smtClean="0">
                                      <a:latin typeface="Cambria Math" panose="02040503050406030204" pitchFamily="18" charset="0"/>
                                    </a:rPr>
                                    <m:t>90−90</m:t>
                                  </m:r>
                                </m:e>
                              </m:d>
                            </m:e>
                            <m:sup>
                              <m: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25</m:t>
                      </m:r>
                    </m:oMath>
                  </m:oMathPara>
                </a14:m>
                <a:endParaRPr lang="nl-BE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25</m:t>
                          </m:r>
                        </m:e>
                      </m:rad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=5</m:t>
                      </m:r>
                    </m:oMath>
                  </m:oMathPara>
                </a14:m>
                <a:endParaRPr lang="nl-BE" sz="2000" dirty="0"/>
              </a:p>
            </p:txBody>
          </p:sp>
        </mc:Choice>
        <mc:Fallback xmlns="">
          <p:sp>
            <p:nvSpPr>
              <p:cNvPr id="7" name="Tekstvak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7158" y="2825565"/>
                <a:ext cx="5861304" cy="1563248"/>
              </a:xfrm>
              <a:prstGeom prst="rect">
                <a:avLst/>
              </a:prstGeom>
              <a:blipFill>
                <a:blip r:embed="rId5"/>
                <a:stretch>
                  <a:fillRect l="-1145" b="-78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kstvak 9"/>
              <p:cNvSpPr txBox="1"/>
              <p:nvPr/>
            </p:nvSpPr>
            <p:spPr>
              <a:xfrm>
                <a:off x="5167158" y="5566130"/>
                <a:ext cx="5826980" cy="6205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BE" smtClean="0">
                          <a:latin typeface="Cambria Math" panose="02040503050406030204" pitchFamily="18" charset="0"/>
                          <a:cs typeface="Courier New" panose="02070309020205020404" pitchFamily="49" charset="0"/>
                        </a:rPr>
                        <m:t>𝑃</m:t>
                      </m:r>
                      <m:d>
                        <m:dPr>
                          <m:ctrlPr>
                            <a:rPr lang="nl-BE" i="1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nl-BE">
                              <a:latin typeface="Courier New" panose="02070309020205020404" pitchFamily="49" charset="0"/>
                              <a:cs typeface="Courier New" panose="02070309020205020404" pitchFamily="49" charset="0"/>
                            </a:rPr>
                            <m:t>Income</m:t>
                          </m:r>
                          <m:r>
                            <m:rPr>
                              <m:nor/>
                            </m:rPr>
                            <a:rPr lang="nl-BE">
                              <a:latin typeface="Courier New" panose="02070309020205020404" pitchFamily="49" charset="0"/>
                              <a:cs typeface="Courier New" panose="02070309020205020404" pitchFamily="49" charset="0"/>
                            </a:rPr>
                            <m:t>=120</m:t>
                          </m:r>
                        </m:e>
                        <m:e>
                          <m:r>
                            <m:rPr>
                              <m:nor/>
                            </m:rPr>
                            <a:rPr lang="nl-BE" b="0" i="0" smtClean="0">
                              <a:latin typeface="Courier New" panose="02070309020205020404" pitchFamily="49" charset="0"/>
                              <a:cs typeface="Courier New" panose="02070309020205020404" pitchFamily="49" charset="0"/>
                            </a:rPr>
                            <m:t>Yes</m:t>
                          </m:r>
                        </m:e>
                      </m:d>
                      <m:r>
                        <a:rPr lang="nl-BE">
                          <a:latin typeface="Cambria Math" panose="02040503050406030204" pitchFamily="18" charset="0"/>
                          <a:cs typeface="Courier New" panose="02070309020205020404" pitchFamily="49" charset="0"/>
                        </a:rPr>
                        <m:t>=</m:t>
                      </m:r>
                      <m:f>
                        <m:fPr>
                          <m:ctrlPr>
                            <a:rPr lang="nl-BE" i="1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</m:ctrlPr>
                        </m:fPr>
                        <m:num>
                          <m:r>
                            <a:rPr lang="nl-BE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nl-BE" i="1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nl-BE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2</m:t>
                              </m:r>
                              <m:r>
                                <a:rPr lang="nl-BE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𝜋</m:t>
                              </m:r>
                            </m:e>
                          </m:rad>
                          <m:r>
                            <a:rPr lang="nl-BE" b="0" i="1" smtClean="0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</m:ctrlPr>
                            </m:dPr>
                            <m:e>
                              <m:r>
                                <a:rPr lang="nl-BE" b="0" i="0" smtClean="0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5</m:t>
                              </m:r>
                            </m:e>
                          </m:d>
                        </m:den>
                      </m:f>
                      <m:sSup>
                        <m:sSupPr>
                          <m:ctrlPr>
                            <a:rPr lang="nl-BE" i="1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</m:ctrlPr>
                        </m:sSupPr>
                        <m:e>
                          <m:r>
                            <a:rPr lang="nl-BE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𝑒</m:t>
                          </m:r>
                        </m:e>
                        <m:sup>
                          <m:r>
                            <a:rPr lang="nl-BE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nl-BE" i="1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nl-BE" i="1">
                                      <a:latin typeface="Cambria Math" panose="02040503050406030204" pitchFamily="18" charset="0"/>
                                      <a:cs typeface="Courier New" panose="02070309020205020404" pitchFamily="49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nl-BE" i="1">
                                          <a:latin typeface="Cambria Math" panose="02040503050406030204" pitchFamily="18" charset="0"/>
                                          <a:cs typeface="Courier New" panose="02070309020205020404" pitchFamily="49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nl-BE">
                                          <a:latin typeface="Cambria Math" panose="02040503050406030204" pitchFamily="18" charset="0"/>
                                          <a:cs typeface="Courier New" panose="02070309020205020404" pitchFamily="49" charset="0"/>
                                        </a:rPr>
                                        <m:t>120−</m:t>
                                      </m:r>
                                      <m:r>
                                        <a:rPr lang="nl-BE" b="0" i="0" smtClean="0">
                                          <a:latin typeface="Cambria Math" panose="02040503050406030204" pitchFamily="18" charset="0"/>
                                          <a:cs typeface="Courier New" panose="02070309020205020404" pitchFamily="49" charset="0"/>
                                        </a:rPr>
                                        <m:t>90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nl-BE">
                                      <a:latin typeface="Cambria Math" panose="02040503050406030204" pitchFamily="18" charset="0"/>
                                      <a:cs typeface="Courier New" panose="02070309020205020404" pitchFamily="49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nl-BE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2∗</m:t>
                              </m:r>
                              <m:r>
                                <a:rPr lang="nl-BE" b="0" i="0" smtClean="0">
                                  <a:latin typeface="Cambria Math" panose="02040503050406030204" pitchFamily="18" charset="0"/>
                                  <a:cs typeface="Courier New" panose="02070309020205020404" pitchFamily="49" charset="0"/>
                                </a:rPr>
                                <m:t>25</m:t>
                              </m:r>
                            </m:den>
                          </m:f>
                        </m:sup>
                      </m:sSup>
                      <m:r>
                        <a:rPr lang="nl-BE">
                          <a:latin typeface="Cambria Math" panose="02040503050406030204" pitchFamily="18" charset="0"/>
                          <a:cs typeface="Courier New" panose="02070309020205020404" pitchFamily="49" charset="0"/>
                        </a:rPr>
                        <m:t>=</m:t>
                      </m:r>
                      <m:r>
                        <a:rPr lang="nl-BE" b="0" i="0" smtClean="0">
                          <a:latin typeface="Cambria Math" panose="02040503050406030204" pitchFamily="18" charset="0"/>
                          <a:cs typeface="Courier New" panose="02070309020205020404" pitchFamily="49" charset="0"/>
                        </a:rPr>
                        <m:t>1,2 . </m:t>
                      </m:r>
                      <m:sSup>
                        <m:sSupPr>
                          <m:ctrlPr>
                            <a:rPr lang="nl-BE" b="0" i="1" smtClean="0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</m:ctrlPr>
                        </m:sSupPr>
                        <m:e>
                          <m:r>
                            <a:rPr lang="nl-BE" b="0" i="0" smtClean="0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10</m:t>
                          </m:r>
                        </m:e>
                        <m:sup>
                          <m:r>
                            <a:rPr lang="nl-BE" b="0" i="0" smtClean="0">
                              <a:latin typeface="Cambria Math" panose="02040503050406030204" pitchFamily="18" charset="0"/>
                              <a:cs typeface="Courier New" panose="02070309020205020404" pitchFamily="49" charset="0"/>
                            </a:rPr>
                            <m:t>−9</m:t>
                          </m:r>
                        </m:sup>
                      </m:sSup>
                    </m:oMath>
                  </m:oMathPara>
                </a14:m>
                <a:endParaRPr lang="nl-BE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0" name="Tekstvak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7158" y="5566130"/>
                <a:ext cx="5826980" cy="62055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3">
            <a:extLst>
              <a:ext uri="{FF2B5EF4-FFF2-40B4-BE49-F238E27FC236}">
                <a16:creationId xmlns:a16="http://schemas.microsoft.com/office/drawing/2014/main" id="{0DB21B49-BC38-4C03-89F8-23FC76BD65BD}"/>
              </a:ext>
            </a:extLst>
          </p:cNvPr>
          <p:cNvSpPr txBox="1">
            <a:spLocks noChangeArrowheads="1"/>
          </p:cNvSpPr>
          <p:nvPr/>
        </p:nvSpPr>
        <p:spPr>
          <a:xfrm>
            <a:off x="5040360" y="4734997"/>
            <a:ext cx="6293913" cy="7107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0000" indent="-270000" algn="l" defTabSz="914400" rtl="0" eaLnBrk="1" latinLnBrk="0" hangingPunct="1">
              <a:lnSpc>
                <a:spcPct val="100000"/>
              </a:lnSpc>
              <a:spcBef>
                <a:spcPts val="1800"/>
              </a:spcBef>
              <a:buClrTx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0000" indent="-27000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Tx/>
              <a:buSzPct val="80000"/>
              <a:buFont typeface="Calibri" panose="020F0502020204030204" pitchFamily="34" charset="0"/>
              <a:buChar char="→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10000" indent="-27000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Tx/>
              <a:buSzPct val="80000"/>
              <a:buFont typeface="Calibri" panose="020F0502020204030204" pitchFamily="34" charset="0"/>
              <a:buChar char="→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80000" indent="-27000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Tx/>
              <a:buSzPct val="80000"/>
              <a:buFont typeface="Calibri" panose="020F0502020204030204" pitchFamily="34" charset="0"/>
              <a:buChar char="→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50000" indent="-270000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Tx/>
              <a:buSzPct val="80000"/>
              <a:buFont typeface="Calibri" panose="020F0502020204030204" pitchFamily="34" charset="0"/>
              <a:buChar char="→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nl-BE" sz="1800" dirty="0"/>
              <a:t>We passen vervolgens de formule van de normaalverdeling toe (of gebruik je GRM of Excel):</a:t>
            </a:r>
            <a:br>
              <a:rPr lang="en-US" altLang="nl-BE" sz="1800" dirty="0"/>
            </a:br>
            <a:endParaRPr lang="en-US" altLang="nl-BE" sz="2600" dirty="0"/>
          </a:p>
          <a:p>
            <a:pPr marL="0" indent="0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nl-BE" sz="2600" b="1" dirty="0"/>
          </a:p>
          <a:p>
            <a:pPr marL="0" indent="0">
              <a:lnSpc>
                <a:spcPct val="90000"/>
              </a:lnSpc>
              <a:buFont typeface="Arial" panose="020B0604020202020204" pitchFamily="34" charset="0"/>
              <a:buNone/>
            </a:pPr>
            <a:br>
              <a:rPr lang="en-US" altLang="nl-BE" sz="1800" b="1" dirty="0"/>
            </a:br>
            <a:endParaRPr lang="en-US" altLang="nl-BE" sz="1800" dirty="0"/>
          </a:p>
        </p:txBody>
      </p:sp>
      <p:sp>
        <p:nvSpPr>
          <p:cNvPr id="13" name="Tekstvak 12">
            <a:extLst>
              <a:ext uri="{FF2B5EF4-FFF2-40B4-BE49-F238E27FC236}">
                <a16:creationId xmlns:a16="http://schemas.microsoft.com/office/drawing/2014/main" id="{6915CA5E-62C5-4ACD-A517-4CDD14E5078F}"/>
              </a:ext>
            </a:extLst>
          </p:cNvPr>
          <p:cNvSpPr txBox="1"/>
          <p:nvPr/>
        </p:nvSpPr>
        <p:spPr>
          <a:xfrm>
            <a:off x="647565" y="5817352"/>
            <a:ext cx="3817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 No         </a:t>
            </a:r>
            <a:r>
              <a:rPr lang="nl-BE" dirty="0" err="1"/>
              <a:t>Married</a:t>
            </a:r>
            <a:r>
              <a:rPr lang="nl-BE" dirty="0"/>
              <a:t>    120K         </a:t>
            </a:r>
            <a:r>
              <a:rPr lang="nl-BE" dirty="0">
                <a:solidFill>
                  <a:srgbClr val="FF0000"/>
                </a:solidFill>
              </a:rPr>
              <a:t>????</a:t>
            </a:r>
            <a:endParaRPr lang="nl-N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085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7" grpId="0"/>
      <p:bldP spid="10" grpId="0"/>
      <p:bldP spid="14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8739426" cy="380480"/>
          </a:xfrm>
        </p:spPr>
        <p:txBody>
          <a:bodyPr/>
          <a:lstStyle/>
          <a:p>
            <a:r>
              <a:rPr lang="nl-BE" dirty="0"/>
              <a:t>VOORBEELD VAN BEREKENINGEN MET DE </a:t>
            </a:r>
            <a:r>
              <a:rPr lang="nl-BE" dirty="0" err="1"/>
              <a:t>naive</a:t>
            </a:r>
            <a:r>
              <a:rPr lang="nl-BE" dirty="0"/>
              <a:t> Bayes classifier (5)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– </a:t>
            </a:r>
            <a:r>
              <a:rPr lang="nl-BE" dirty="0" err="1"/>
              <a:t>Naïve</a:t>
            </a:r>
            <a:r>
              <a:rPr lang="nl-BE" dirty="0"/>
              <a:t> Bayes </a:t>
            </a:r>
            <a:r>
              <a:rPr lang="nl-BE" dirty="0" err="1"/>
              <a:t>classifier</a:t>
            </a:r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8" name="Tekstvak 7"/>
          <p:cNvSpPr txBox="1"/>
          <p:nvPr/>
        </p:nvSpPr>
        <p:spPr>
          <a:xfrm>
            <a:off x="4909715" y="1373051"/>
            <a:ext cx="65157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We vullen nu in onderstaande formule de berekende kansen in:</a:t>
            </a:r>
          </a:p>
        </p:txBody>
      </p:sp>
      <p:pic>
        <p:nvPicPr>
          <p:cNvPr id="2" name="Afbeelding 1">
            <a:extLst>
              <a:ext uri="{FF2B5EF4-FFF2-40B4-BE49-F238E27FC236}">
                <a16:creationId xmlns:a16="http://schemas.microsoft.com/office/drawing/2014/main" id="{866FAA26-8103-43AE-81C6-434EFB9425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002" y="1555979"/>
            <a:ext cx="4503394" cy="438523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hthoek 3">
                <a:extLst>
                  <a:ext uri="{FF2B5EF4-FFF2-40B4-BE49-F238E27FC236}">
                    <a16:creationId xmlns:a16="http://schemas.microsoft.com/office/drawing/2014/main" id="{6CDBE96D-5013-4233-A40E-B69CF21D300C}"/>
                  </a:ext>
                </a:extLst>
              </p:cNvPr>
              <p:cNvSpPr/>
              <p:nvPr/>
            </p:nvSpPr>
            <p:spPr>
              <a:xfrm>
                <a:off x="4909715" y="1866387"/>
                <a:ext cx="6650603" cy="4270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smtClean="0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>
                              <a:latin typeface="Cambria Math" panose="02040503050406030204" pitchFamily="18" charset="0"/>
                            </a:rPr>
                            <m:t>Evade</m:t>
                          </m:r>
                          <m:r>
                            <a:rPr lang="nl-BE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nl-BE">
                              <a:latin typeface="Cambria Math" panose="02040503050406030204" pitchFamily="18" charset="0"/>
                            </a:rPr>
                            <m:t>No</m:t>
                          </m:r>
                        </m:e>
                        <m:e>
                          <m:acc>
                            <m:accPr>
                              <m:chr m:val="⃗"/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acc>
                        </m:e>
                      </m:d>
                      <m:r>
                        <m:rPr>
                          <m:aln/>
                        </m:rPr>
                        <a:rPr lang="nl-BE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Evade</m:t>
                              </m:r>
                              <m:r>
                                <a:rPr lang="nl-BE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No</m:t>
                              </m:r>
                            </m:e>
                          </m:d>
                          <m:r>
                            <a:rPr lang="nl-BE"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chr m:val="∏"/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nl-BE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p>
                            <m:e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nl-BE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nl-BE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BE"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nl-BE"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>
                                      <a:latin typeface="Cambria Math" panose="02040503050406030204" pitchFamily="18" charset="0"/>
                                    </a:rPr>
                                    <m:t>Evade</m:t>
                                  </m:r>
                                  <m:r>
                                    <a:rPr lang="nl-BE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BE">
                                      <a:latin typeface="Cambria Math" panose="02040503050406030204" pitchFamily="18" charset="0"/>
                                    </a:rPr>
                                    <m:t>No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r>
                            <m:rPr>
                              <m:sty m:val="p"/>
                            </m:rPr>
                            <a:rPr lang="nl-BE"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d>
                        </m:den>
                      </m:f>
                    </m:oMath>
                  </m:oMathPara>
                </a14:m>
                <a:endParaRPr lang="nl-BE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aln/>
                        </m:rPr>
                        <a:rPr lang="nl-BE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nl-BE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BE" b="0" i="0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num>
                            <m:den>
                              <m:r>
                                <a:rPr lang="nl-BE" b="0" i="0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den>
                          </m:f>
                          <m:r>
                            <a:rPr lang="nl-BE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BE" b="0" i="1" smtClean="0">
                              <a:latin typeface="Cambria Math" panose="02040503050406030204" pitchFamily="18" charset="0"/>
                            </a:rPr>
                            <m:t>.  </m:t>
                          </m:r>
                          <m:f>
                            <m:fPr>
                              <m:ctrlPr>
                                <a:rPr lang="nl-BE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nl-BE" b="0" i="1" smtClean="0">
                              <a:latin typeface="Cambria Math" panose="02040503050406030204" pitchFamily="18" charset="0"/>
                            </a:rPr>
                            <m:t> . </m:t>
                          </m:r>
                          <m:f>
                            <m:fPr>
                              <m:ctrlPr>
                                <a:rPr lang="nl-BE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nl-BE" b="0" i="1" smtClean="0">
                              <a:latin typeface="Cambria Math" panose="02040503050406030204" pitchFamily="18" charset="0"/>
                            </a:rPr>
                            <m:t> .  0,0072 </m:t>
                          </m:r>
                        </m:num>
                        <m:den>
                          <m:r>
                            <a:rPr lang="nl-BE" b="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nl-BE" b="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acc>
                            </m:e>
                          </m:d>
                        </m:den>
                      </m:f>
                      <m:r>
                        <a:rPr lang="nl-BE" b="0" i="1" smtClean="0">
                          <a:latin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nl-BE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BE" b="0" i="1" dirty="0" smtClean="0">
                              <a:latin typeface="Cambria Math" panose="02040503050406030204" pitchFamily="18" charset="0"/>
                            </a:rPr>
                            <m:t>0,00165</m:t>
                          </m:r>
                        </m:num>
                        <m:den>
                          <m:r>
                            <a:rPr lang="nl-BE" b="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nl-BE" b="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acc>
                            </m:e>
                          </m:d>
                        </m:den>
                      </m:f>
                    </m:oMath>
                  </m:oMathPara>
                </a14:m>
                <a:endParaRPr lang="nl-BE" dirty="0">
                  <a:latin typeface="Cambria Math" panose="02040503050406030204" pitchFamily="18" charset="0"/>
                </a:endParaRPr>
              </a:p>
              <a:p>
                <a:endParaRPr lang="nl-BE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>
                              <a:latin typeface="Cambria Math" panose="02040503050406030204" pitchFamily="18" charset="0"/>
                            </a:rPr>
                            <m:t>Evade</m:t>
                          </m:r>
                          <m:r>
                            <a:rPr lang="nl-BE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nl-BE" b="0" i="0" smtClean="0">
                              <a:latin typeface="Cambria Math" panose="02040503050406030204" pitchFamily="18" charset="0"/>
                            </a:rPr>
                            <m:t>Yes</m:t>
                          </m:r>
                        </m:e>
                        <m:e>
                          <m:acc>
                            <m:accPr>
                              <m:chr m:val="⃗"/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acc>
                        </m:e>
                      </m:d>
                      <m:r>
                        <a:rPr lang="nl-BE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Evade</m:t>
                              </m:r>
                              <m:r>
                                <a:rPr lang="nl-BE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nl-BE" b="0" i="0" smtClean="0">
                                  <a:latin typeface="Cambria Math" panose="02040503050406030204" pitchFamily="18" charset="0"/>
                                </a:rPr>
                                <m:t>Yes</m:t>
                              </m:r>
                            </m:e>
                          </m:d>
                          <m:r>
                            <a:rPr lang="nl-BE"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chr m:val="∏"/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nl-BE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p>
                            <m:e>
                              <m:r>
                                <m:rPr>
                                  <m:sty m:val="p"/>
                                </m:rPr>
                                <a:rPr lang="nl-BE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nl-BE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nl-BE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BE"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nl-BE"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>
                                      <a:latin typeface="Cambria Math" panose="02040503050406030204" pitchFamily="18" charset="0"/>
                                    </a:rPr>
                                    <m:t>Evade</m:t>
                                  </m:r>
                                  <m:r>
                                    <a:rPr lang="nl-BE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BE" b="0" i="0" smtClean="0">
                                      <a:latin typeface="Cambria Math" panose="02040503050406030204" pitchFamily="18" charset="0"/>
                                    </a:rPr>
                                    <m:t>Yes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r>
                            <m:rPr>
                              <m:sty m:val="p"/>
                            </m:rPr>
                            <a:rPr lang="nl-BE"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d>
                        </m:den>
                      </m:f>
                    </m:oMath>
                  </m:oMathPara>
                </a14:m>
                <a:endParaRPr lang="nl-BE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BE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den>
                          </m:f>
                          <m:r>
                            <a:rPr lang="nl-BE" b="0" i="1" smtClean="0">
                              <a:latin typeface="Cambria Math" panose="02040503050406030204" pitchFamily="18" charset="0"/>
                            </a:rPr>
                            <m:t>.1.</m:t>
                          </m:r>
                          <m:r>
                            <a:rPr lang="nl-BE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BE" b="0" i="1" smtClean="0">
                              <a:latin typeface="Cambria Math" panose="02040503050406030204" pitchFamily="18" charset="0"/>
                            </a:rPr>
                            <m:t>0. 1,2</m:t>
                          </m:r>
                          <m:r>
                            <a:rPr lang="nl-BE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sSup>
                            <m:sSupPr>
                              <m:ctrlP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nl-BE" b="0" i="1" smtClean="0">
                                  <a:latin typeface="Cambria Math" panose="02040503050406030204" pitchFamily="18" charset="0"/>
                                </a:rPr>
                                <m:t>−9</m:t>
                              </m:r>
                            </m:sup>
                          </m:sSup>
                        </m:num>
                        <m:den>
                          <m:r>
                            <a:rPr lang="nl-BE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nl-B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nl-BE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acc>
                            </m:e>
                          </m:d>
                        </m:den>
                      </m:f>
                      <m:r>
                        <a:rPr lang="nl-BE" b="0" i="0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nl-NL" dirty="0">
                  <a:latin typeface="MS Reference Sans Serif" panose="020B0604030504040204" pitchFamily="34" charset="0"/>
                </a:endParaRPr>
              </a:p>
              <a:p>
                <a:endParaRPr lang="nl-NL" dirty="0">
                  <a:latin typeface="MS Reference Sans Serif" panose="020B0604030504040204" pitchFamily="34" charset="0"/>
                </a:endParaRPr>
              </a:p>
              <a:p>
                <a:r>
                  <a:rPr lang="nl-NL" dirty="0"/>
                  <a:t>Omda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Evade</m:t>
                        </m:r>
                        <m:r>
                          <a:rPr lang="nl-BE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No</m:t>
                        </m:r>
                      </m:e>
                      <m:e>
                        <m:acc>
                          <m:accPr>
                            <m:chr m:val="⃗"/>
                            <m:ctrlPr>
                              <a:rPr lang="nl-BE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nl-BE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</m:d>
                  </m:oMath>
                </a14:m>
                <a:r>
                  <a:rPr lang="nl-NL" dirty="0"/>
                  <a:t> &gt;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Evade</m:t>
                        </m:r>
                        <m:r>
                          <a:rPr lang="nl-BE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Yes</m:t>
                        </m:r>
                      </m:e>
                      <m:e>
                        <m:acc>
                          <m:accPr>
                            <m:chr m:val="⃗"/>
                            <m:ctrlPr>
                              <a:rPr lang="nl-BE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nl-BE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</m:d>
                  </m:oMath>
                </a14:m>
                <a:r>
                  <a:rPr lang="nl-NL" dirty="0"/>
                  <a:t> zullen we dus de waarde </a:t>
                </a:r>
                <a:r>
                  <a:rPr lang="nl-NL" dirty="0">
                    <a:highlight>
                      <a:srgbClr val="FFFF00"/>
                    </a:highlight>
                  </a:rPr>
                  <a:t>No</a:t>
                </a:r>
                <a:r>
                  <a:rPr lang="nl-NL" dirty="0"/>
                  <a:t> toekennen aan het </a:t>
                </a:r>
                <a:r>
                  <a:rPr lang="nl-NL" dirty="0" err="1"/>
                  <a:t>Evade</a:t>
                </a:r>
                <a:r>
                  <a:rPr lang="nl-NL" dirty="0"/>
                  <a:t>-attribuut. </a:t>
                </a:r>
              </a:p>
            </p:txBody>
          </p:sp>
        </mc:Choice>
        <mc:Fallback xmlns="">
          <p:sp>
            <p:nvSpPr>
              <p:cNvPr id="4" name="Rechthoek 3">
                <a:extLst>
                  <a:ext uri="{FF2B5EF4-FFF2-40B4-BE49-F238E27FC236}">
                    <a16:creationId xmlns:a16="http://schemas.microsoft.com/office/drawing/2014/main" id="{6CDBE96D-5013-4233-A40E-B69CF21D30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9715" y="1866387"/>
                <a:ext cx="6650603" cy="4270977"/>
              </a:xfrm>
              <a:prstGeom prst="rect">
                <a:avLst/>
              </a:prstGeom>
              <a:blipFill>
                <a:blip r:embed="rId4"/>
                <a:stretch>
                  <a:fillRect l="-733" b="-128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kstvak 8">
            <a:extLst>
              <a:ext uri="{FF2B5EF4-FFF2-40B4-BE49-F238E27FC236}">
                <a16:creationId xmlns:a16="http://schemas.microsoft.com/office/drawing/2014/main" id="{49A023CC-4A65-4D06-9D05-F770BAAB380D}"/>
              </a:ext>
            </a:extLst>
          </p:cNvPr>
          <p:cNvSpPr txBox="1"/>
          <p:nvPr/>
        </p:nvSpPr>
        <p:spPr>
          <a:xfrm>
            <a:off x="719117" y="5845334"/>
            <a:ext cx="3817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 No         </a:t>
            </a:r>
            <a:r>
              <a:rPr lang="nl-BE" dirty="0" err="1"/>
              <a:t>Married</a:t>
            </a:r>
            <a:r>
              <a:rPr lang="nl-BE" dirty="0"/>
              <a:t>    120K         </a:t>
            </a:r>
            <a:r>
              <a:rPr lang="nl-BE" dirty="0">
                <a:solidFill>
                  <a:srgbClr val="FF0000"/>
                </a:solidFill>
              </a:rPr>
              <a:t>????</a:t>
            </a:r>
            <a:endParaRPr lang="nl-N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491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5479046" cy="380480"/>
          </a:xfrm>
        </p:spPr>
        <p:txBody>
          <a:bodyPr/>
          <a:lstStyle/>
          <a:p>
            <a:r>
              <a:rPr lang="nl-BE" dirty="0"/>
              <a:t>Wat als een voorwaardelijke kans 0 is?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ijdelijke aanduiding voor tekst 3"/>
              <p:cNvSpPr>
                <a:spLocks noGrp="1"/>
              </p:cNvSpPr>
              <p:nvPr>
                <p:ph type="body" sz="quarter" idx="20"/>
              </p:nvPr>
            </p:nvSpPr>
            <p:spPr>
              <a:xfrm>
                <a:off x="539748" y="1360800"/>
                <a:ext cx="10990836" cy="5296032"/>
              </a:xfrm>
            </p:spPr>
            <p:txBody>
              <a:bodyPr>
                <a:normAutofit/>
              </a:bodyPr>
              <a:lstStyle/>
              <a:p>
                <a:r>
                  <a:rPr lang="nl-BE" b="1" dirty="0"/>
                  <a:t>Al</a:t>
                </a:r>
                <a:r>
                  <a:rPr lang="nl-BE" dirty="0"/>
                  <a:t>s de klasse-voorwaardelijke </a:t>
                </a:r>
                <a:r>
                  <a:rPr lang="nl-BE" b="1" dirty="0"/>
                  <a:t>kans</a:t>
                </a:r>
                <a:r>
                  <a:rPr lang="nl-BE" dirty="0"/>
                  <a:t> voor één van de attributen </a:t>
                </a:r>
                <a:r>
                  <a:rPr lang="nl-BE" b="1" dirty="0"/>
                  <a:t>nul</a:t>
                </a:r>
                <a:r>
                  <a:rPr lang="nl-BE" dirty="0"/>
                  <a:t> is, zal de volledige voorwaardelijke kans voor de klasse verdwijnen!  Dit was in het vorig voorbeeld het geval bij de berekening va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nl-BE" i="0">
                            <a:latin typeface="Courier New" panose="02070309020205020404" pitchFamily="49" charset="0"/>
                            <a:cs typeface="Courier New" panose="02070309020205020404" pitchFamily="49" charset="0"/>
                          </a:rPr>
                          <m:t>Evade</m:t>
                        </m:r>
                        <m:r>
                          <m:rPr>
                            <m:nor/>
                          </m:rPr>
                          <a:rPr lang="nl-BE" i="0">
                            <a:latin typeface="Courier New" panose="02070309020205020404" pitchFamily="49" charset="0"/>
                            <a:cs typeface="Courier New" panose="02070309020205020404" pitchFamily="49" charset="0"/>
                          </a:rPr>
                          <m:t>=</m:t>
                        </m:r>
                        <m:r>
                          <m:rPr>
                            <m:nor/>
                          </m:rPr>
                          <a:rPr lang="nl-BE" i="0">
                            <a:latin typeface="Courier New" panose="02070309020205020404" pitchFamily="49" charset="0"/>
                            <a:cs typeface="Courier New" panose="02070309020205020404" pitchFamily="49" charset="0"/>
                          </a:rPr>
                          <m:t>Yes</m:t>
                        </m:r>
                      </m:e>
                      <m:e>
                        <m:acc>
                          <m:accPr>
                            <m:chr m:val="⃗"/>
                            <m:ctrlPr>
                              <a:rPr lang="nl-BE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nl-BE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</m:d>
                    <m:r>
                      <a:rPr lang="nl-BE" b="0" i="0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nl-BE" dirty="0"/>
                  <a:t>want P(</a:t>
                </a:r>
                <a:r>
                  <a:rPr lang="nl-BE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arital</a:t>
                </a:r>
                <a:r>
                  <a:rPr lang="nl-BE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tatus = </a:t>
                </a:r>
                <a:r>
                  <a:rPr lang="nl-BE" sz="18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arried|Evade</a:t>
                </a:r>
                <a:r>
                  <a:rPr lang="nl-BE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= Yes</a:t>
                </a:r>
                <a:r>
                  <a:rPr lang="nl-BE" dirty="0"/>
                  <a:t>) =0.</a:t>
                </a:r>
              </a:p>
              <a:p>
                <a:r>
                  <a:rPr lang="nl-BE" dirty="0"/>
                  <a:t>Mogelijke oplossing is de </a:t>
                </a:r>
                <a:r>
                  <a:rPr lang="nl-BE" b="1" dirty="0">
                    <a:solidFill>
                      <a:srgbClr val="0070C0"/>
                    </a:solidFill>
                  </a:rPr>
                  <a:t>m-schatting</a:t>
                </a:r>
              </a:p>
              <a:p>
                <a:endParaRPr lang="nl-BE" b="1" dirty="0">
                  <a:solidFill>
                    <a:srgbClr val="0070C0"/>
                  </a:solidFill>
                </a:endParaRPr>
              </a:p>
              <a:p>
                <a:endParaRPr lang="nl-BE" b="1" dirty="0">
                  <a:solidFill>
                    <a:srgbClr val="0070C0"/>
                  </a:solidFill>
                </a:endParaRPr>
              </a:p>
              <a:p>
                <a:pPr marL="270000" lvl="1" indent="0">
                  <a:buNone/>
                </a:pPr>
                <a:r>
                  <a:rPr lang="nl-BE" sz="2000" dirty="0"/>
                  <a:t>Hierin is n het totale aantal records van klas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BE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BE" sz="200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nl-BE" sz="200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nl-BE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BE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BE" sz="200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nl-BE" sz="20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nl-BE" sz="2000" dirty="0"/>
                  <a:t> is het aantal trainingsrecords van klas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BE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BE" sz="200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nl-BE" sz="20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nl-BE" sz="2000" dirty="0"/>
                  <a:t> die de waar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BE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BE" sz="200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nl-BE" sz="20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nl-BE" sz="2000" dirty="0"/>
                  <a:t> aannemen, </a:t>
                </a:r>
                <a14:m>
                  <m:oMath xmlns:m="http://schemas.openxmlformats.org/officeDocument/2006/math">
                    <m:r>
                      <a:rPr lang="nl-BE" sz="2000" i="1" dirty="0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nl-BE" sz="2000" dirty="0"/>
                  <a:t> en </a:t>
                </a:r>
                <a14:m>
                  <m:oMath xmlns:m="http://schemas.openxmlformats.org/officeDocument/2006/math">
                    <m:r>
                      <a:rPr lang="nl-BE" sz="2000" i="1" dirty="0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nl-BE" sz="2000" dirty="0"/>
                  <a:t> zijn (gegeven) parameters. </a:t>
                </a:r>
              </a:p>
              <a:p>
                <a:r>
                  <a:rPr lang="nl-BE" dirty="0"/>
                  <a:t>Maken we gebruik van deze m-schatting (met </a:t>
                </a:r>
                <a:r>
                  <a:rPr lang="nl-BE" dirty="0">
                    <a:solidFill>
                      <a:srgbClr val="00B050"/>
                    </a:solidFill>
                  </a:rPr>
                  <a:t>m=3</a:t>
                </a:r>
                <a:r>
                  <a:rPr lang="nl-BE" dirty="0"/>
                  <a:t> en </a:t>
                </a:r>
                <a:r>
                  <a:rPr lang="nl-BE" dirty="0">
                    <a:solidFill>
                      <a:srgbClr val="FFC000"/>
                    </a:solidFill>
                  </a:rPr>
                  <a:t>p=1/3</a:t>
                </a:r>
                <a:r>
                  <a:rPr lang="nl-BE" dirty="0"/>
                  <a:t>), dan krijgen we:</a:t>
                </a:r>
                <a:br>
                  <a:rPr lang="nl-BE" dirty="0"/>
                </a:b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nl-BE"/>
                          <m:t>Marital</m:t>
                        </m:r>
                        <m:r>
                          <m:rPr>
                            <m:nor/>
                          </m:rPr>
                          <a:rPr lang="nl-BE"/>
                          <m:t> </m:t>
                        </m:r>
                        <m:r>
                          <m:rPr>
                            <m:nor/>
                          </m:rPr>
                          <a:rPr lang="nl-BE" b="0" i="0" smtClean="0"/>
                          <m:t>S</m:t>
                        </m:r>
                        <m:r>
                          <m:rPr>
                            <m:nor/>
                          </m:rPr>
                          <a:rPr lang="nl-BE"/>
                          <m:t>tatus</m:t>
                        </m:r>
                        <m:r>
                          <m:rPr>
                            <m:nor/>
                          </m:rPr>
                          <a:rPr lang="nl-BE"/>
                          <m:t>=</m:t>
                        </m:r>
                        <m:r>
                          <m:rPr>
                            <m:nor/>
                          </m:rPr>
                          <a:rPr lang="nl-BE" b="0" i="0" smtClean="0"/>
                          <m:t>M</m:t>
                        </m:r>
                        <m:r>
                          <m:rPr>
                            <m:nor/>
                          </m:rPr>
                          <a:rPr lang="nl-BE"/>
                          <m:t>arried</m:t>
                        </m:r>
                      </m:e>
                      <m:e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Ev</m:t>
                        </m:r>
                        <m:r>
                          <m:rPr>
                            <m:nor/>
                          </m:rPr>
                          <a:rPr lang="nl-BE"/>
                          <m:t>ade</m:t>
                        </m:r>
                        <m:r>
                          <m:rPr>
                            <m:nor/>
                          </m:rPr>
                          <a:rPr lang="nl-BE"/>
                          <m:t>=</m:t>
                        </m:r>
                        <m:r>
                          <m:rPr>
                            <m:nor/>
                          </m:rPr>
                          <a:rPr lang="nl-BE"/>
                          <m:t>Yes</m:t>
                        </m:r>
                      </m:e>
                    </m:d>
                    <m:r>
                      <a:rPr lang="nl-BE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BE">
                            <a:latin typeface="Cambria Math" panose="02040503050406030204" pitchFamily="18" charset="0"/>
                          </a:rPr>
                          <m:t>0+</m:t>
                        </m:r>
                        <m:r>
                          <a:rPr lang="nl-BE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nl-BE">
                            <a:latin typeface="Cambria Math" panose="02040503050406030204" pitchFamily="18" charset="0"/>
                          </a:rPr>
                          <m:t>∗</m:t>
                        </m:r>
                        <m:f>
                          <m:fPr>
                            <m:ctrlPr>
                              <a:rPr lang="nl-BE" i="1" smtClean="0">
                                <a:solidFill>
                                  <a:srgbClr val="FFC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nl-BE">
                                <a:solidFill>
                                  <a:srgbClr val="FFC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nl-BE">
                                <a:solidFill>
                                  <a:srgbClr val="FFC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</m:e>
                    </m:d>
                    <m:r>
                      <a:rPr lang="nl-BE">
                        <a:latin typeface="Cambria Math" panose="02040503050406030204" pitchFamily="18" charset="0"/>
                      </a:rPr>
                      <m:t>/</m:t>
                    </m:r>
                    <m:d>
                      <m:dPr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BE">
                            <a:latin typeface="Cambria Math" panose="02040503050406030204" pitchFamily="18" charset="0"/>
                          </a:rPr>
                          <m:t>3+</m:t>
                        </m:r>
                        <m:r>
                          <a:rPr lang="nl-BE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nl-BE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BE"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</m:oMath>
                </a14:m>
                <a:endParaRPr lang="nl-BE" dirty="0"/>
              </a:p>
            </p:txBody>
          </p:sp>
        </mc:Choice>
        <mc:Fallback xmlns="">
          <p:sp>
            <p:nvSpPr>
              <p:cNvPr id="4" name="Tijdelijke aanduiding voor tekst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20"/>
              </p:nvPr>
            </p:nvSpPr>
            <p:spPr>
              <a:xfrm>
                <a:off x="539748" y="1360800"/>
                <a:ext cx="10990836" cy="5296032"/>
              </a:xfrm>
              <a:blipFill>
                <a:blip r:embed="rId3"/>
                <a:stretch>
                  <a:fillRect l="-499" t="-575" r="-38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14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kstvak 8"/>
              <p:cNvSpPr txBox="1"/>
              <p:nvPr/>
            </p:nvSpPr>
            <p:spPr>
              <a:xfrm>
                <a:off x="4516105" y="3034084"/>
                <a:ext cx="3005886" cy="7898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sz="2800" b="0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nl-BE" sz="28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nl-BE" sz="28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j</m:t>
                              </m:r>
                            </m:sub>
                          </m:sSub>
                        </m:e>
                      </m:d>
                      <m:r>
                        <a:rPr lang="nl-BE" sz="2800" b="0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nl-BE" sz="28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sub>
                          </m:sSub>
                          <m:r>
                            <a:rPr lang="nl-BE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mp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nl-BE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</m:den>
                      </m:f>
                    </m:oMath>
                  </m:oMathPara>
                </a14:m>
                <a:endParaRPr lang="nl-BE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" name="Tekstvak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6105" y="3034084"/>
                <a:ext cx="3005886" cy="7898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2658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1847604" cy="380480"/>
          </a:xfrm>
        </p:spPr>
        <p:txBody>
          <a:bodyPr/>
          <a:lstStyle/>
          <a:p>
            <a:r>
              <a:rPr lang="nl-BE" dirty="0"/>
              <a:t>Voorbeeld 2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15</a:t>
            </a:fld>
            <a:endParaRPr lang="en-GB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880872" y="1533144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6401181" imgH="4782109" progId="Excel.Sheet.8">
                  <p:embed/>
                </p:oleObj>
              </mc:Choice>
              <mc:Fallback>
                <p:oleObj name="Worksheet" r:id="rId2" imgW="6401181" imgH="4782109" progId="Excel.Sheet.8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872" y="1533144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880873" y="5495544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153406" imgH="438506" progId="Excel.Sheet.8">
                  <p:embed/>
                </p:oleObj>
              </mc:Choice>
              <mc:Fallback>
                <p:oleObj name="Worksheet" r:id="rId4" imgW="5153406" imgH="438506" progId="Excel.Sheet.8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873" y="5495544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301186" y="1452522"/>
            <a:ext cx="533455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nl-BE" sz="1800" dirty="0" err="1">
                <a:latin typeface="+mn-lt"/>
              </a:rPr>
              <a:t>Omdat</a:t>
            </a:r>
            <a:r>
              <a:rPr lang="en-US" altLang="nl-BE" sz="1800" dirty="0">
                <a:latin typeface="+mn-lt"/>
              </a:rPr>
              <a:t> de </a:t>
            </a:r>
            <a:r>
              <a:rPr lang="en-US" altLang="nl-BE" sz="1800" dirty="0" err="1">
                <a:latin typeface="+mn-lt"/>
              </a:rPr>
              <a:t>noemer</a:t>
            </a:r>
            <a:r>
              <a:rPr lang="en-US" altLang="nl-BE" sz="1800" dirty="0">
                <a:latin typeface="+mn-lt"/>
              </a:rPr>
              <a:t> van de </a:t>
            </a:r>
            <a:r>
              <a:rPr lang="en-US" altLang="nl-BE" sz="1800" dirty="0" err="1">
                <a:latin typeface="+mn-lt"/>
              </a:rPr>
              <a:t>voorwaardelijke</a:t>
            </a:r>
            <a:r>
              <a:rPr lang="en-US" altLang="nl-BE" sz="1800" dirty="0">
                <a:latin typeface="+mn-lt"/>
              </a:rPr>
              <a:t> </a:t>
            </a:r>
            <a:r>
              <a:rPr lang="en-US" altLang="nl-BE" sz="1800" dirty="0" err="1">
                <a:latin typeface="+mn-lt"/>
              </a:rPr>
              <a:t>kansen</a:t>
            </a:r>
            <a:r>
              <a:rPr lang="en-US" altLang="nl-BE" sz="1800" dirty="0">
                <a:latin typeface="+mn-lt"/>
              </a:rPr>
              <a:t> </a:t>
            </a:r>
            <a:r>
              <a:rPr lang="en-US" altLang="nl-BE" sz="1800" dirty="0" err="1">
                <a:latin typeface="+mn-lt"/>
              </a:rPr>
              <a:t>toch</a:t>
            </a:r>
            <a:r>
              <a:rPr lang="en-US" altLang="nl-BE" sz="1800" dirty="0">
                <a:latin typeface="+mn-lt"/>
              </a:rPr>
              <a:t> steeds </a:t>
            </a:r>
            <a:r>
              <a:rPr lang="en-US" altLang="nl-BE" sz="1800" dirty="0" err="1">
                <a:latin typeface="+mn-lt"/>
              </a:rPr>
              <a:t>dezelfde</a:t>
            </a:r>
            <a:r>
              <a:rPr lang="en-US" altLang="nl-BE" sz="1800" dirty="0">
                <a:latin typeface="+mn-lt"/>
              </a:rPr>
              <a:t> is </a:t>
            </a:r>
            <a:r>
              <a:rPr lang="en-US" altLang="nl-BE" sz="1800" dirty="0" err="1">
                <a:latin typeface="+mn-lt"/>
              </a:rPr>
              <a:t>en</a:t>
            </a:r>
            <a:r>
              <a:rPr lang="en-US" altLang="nl-BE" sz="1800" dirty="0">
                <a:latin typeface="+mn-lt"/>
              </a:rPr>
              <a:t> </a:t>
            </a:r>
            <a:r>
              <a:rPr lang="en-US" altLang="nl-BE" sz="1800" dirty="0" err="1">
                <a:latin typeface="+mn-lt"/>
              </a:rPr>
              <a:t>niet</a:t>
            </a:r>
            <a:r>
              <a:rPr lang="en-US" altLang="nl-BE" sz="1800" dirty="0">
                <a:latin typeface="+mn-lt"/>
              </a:rPr>
              <a:t> </a:t>
            </a:r>
            <a:r>
              <a:rPr lang="en-US" altLang="nl-BE" sz="1800" dirty="0" err="1">
                <a:latin typeface="+mn-lt"/>
              </a:rPr>
              <a:t>berekend</a:t>
            </a:r>
            <a:r>
              <a:rPr lang="en-US" altLang="nl-BE" sz="1800" dirty="0">
                <a:latin typeface="+mn-lt"/>
              </a:rPr>
              <a:t> </a:t>
            </a:r>
            <a:r>
              <a:rPr lang="en-US" altLang="nl-BE" sz="1800" dirty="0" err="1">
                <a:latin typeface="+mn-lt"/>
              </a:rPr>
              <a:t>hoeft</a:t>
            </a:r>
            <a:r>
              <a:rPr lang="en-US" altLang="nl-BE" sz="1800" dirty="0">
                <a:latin typeface="+mn-lt"/>
              </a:rPr>
              <a:t> </a:t>
            </a:r>
            <a:r>
              <a:rPr lang="en-US" altLang="nl-BE" sz="1800" dirty="0" err="1">
                <a:latin typeface="+mn-lt"/>
              </a:rPr>
              <a:t>te</a:t>
            </a:r>
            <a:r>
              <a:rPr lang="en-US" altLang="nl-BE" sz="1800" dirty="0">
                <a:latin typeface="+mn-lt"/>
              </a:rPr>
              <a:t> </a:t>
            </a:r>
            <a:r>
              <a:rPr lang="en-US" altLang="nl-BE" sz="1800" dirty="0" err="1">
                <a:latin typeface="+mn-lt"/>
              </a:rPr>
              <a:t>worden</a:t>
            </a:r>
            <a:r>
              <a:rPr lang="en-US" altLang="nl-BE" sz="1800" dirty="0">
                <a:latin typeface="+mn-lt"/>
              </a:rPr>
              <a:t>, </a:t>
            </a:r>
            <a:r>
              <a:rPr lang="en-US" altLang="nl-BE" sz="1800" dirty="0" err="1">
                <a:latin typeface="+mn-lt"/>
              </a:rPr>
              <a:t>stellen</a:t>
            </a:r>
            <a:r>
              <a:rPr lang="en-US" altLang="nl-BE" sz="1800" dirty="0">
                <a:latin typeface="+mn-lt"/>
              </a:rPr>
              <a:t> we </a:t>
            </a:r>
            <a:r>
              <a:rPr lang="en-US" altLang="nl-BE" sz="1800" dirty="0" err="1">
                <a:latin typeface="+mn-lt"/>
              </a:rPr>
              <a:t>deze</a:t>
            </a:r>
            <a:r>
              <a:rPr lang="en-US" altLang="nl-BE" sz="1800" dirty="0">
                <a:latin typeface="+mn-lt"/>
              </a:rPr>
              <a:t> </a:t>
            </a:r>
            <a:r>
              <a:rPr lang="en-US" altLang="nl-BE" sz="1800" dirty="0" err="1">
                <a:latin typeface="+mn-lt"/>
              </a:rPr>
              <a:t>voor</a:t>
            </a:r>
            <a:r>
              <a:rPr lang="en-US" altLang="nl-BE" sz="1800" dirty="0">
                <a:latin typeface="+mn-lt"/>
              </a:rPr>
              <a:t> door de </a:t>
            </a:r>
            <a:r>
              <a:rPr lang="en-US" altLang="nl-BE" sz="1800" dirty="0" err="1">
                <a:latin typeface="+mn-lt"/>
              </a:rPr>
              <a:t>Griekse</a:t>
            </a:r>
            <a:r>
              <a:rPr lang="en-US" altLang="nl-BE" sz="1800" dirty="0">
                <a:latin typeface="+mn-lt"/>
              </a:rPr>
              <a:t> letter </a:t>
            </a:r>
            <a:r>
              <a:rPr lang="el-GR" sz="1800" dirty="0"/>
              <a:t>α</a:t>
            </a:r>
            <a:r>
              <a:rPr lang="nl-BE" sz="1800" dirty="0"/>
              <a:t>. Verder duiden we </a:t>
            </a:r>
            <a:r>
              <a:rPr lang="nl-BE" sz="1800" dirty="0" err="1"/>
              <a:t>Mammals</a:t>
            </a:r>
            <a:r>
              <a:rPr lang="nl-BE" sz="1800" dirty="0"/>
              <a:t> aan met de letter M en Non-</a:t>
            </a:r>
            <a:r>
              <a:rPr lang="nl-BE" sz="1800" dirty="0" err="1"/>
              <a:t>mammals</a:t>
            </a:r>
            <a:r>
              <a:rPr lang="nl-BE" sz="1800" dirty="0"/>
              <a:t> met de letter N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kstvak 1">
                <a:extLst>
                  <a:ext uri="{FF2B5EF4-FFF2-40B4-BE49-F238E27FC236}">
                    <a16:creationId xmlns:a16="http://schemas.microsoft.com/office/drawing/2014/main" id="{7E8CC55D-7A69-4830-8630-FDF2EA6D2CB2}"/>
                  </a:ext>
                </a:extLst>
              </p:cNvPr>
              <p:cNvSpPr txBox="1"/>
              <p:nvPr/>
            </p:nvSpPr>
            <p:spPr>
              <a:xfrm>
                <a:off x="6301187" y="3074991"/>
                <a:ext cx="5740893" cy="13748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BE" dirty="0"/>
                  <a:t>P(Class=M|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acc>
                  </m:oMath>
                </a14:m>
                <a:r>
                  <a:rPr lang="nl-BE" dirty="0"/>
                  <a:t>) = </a:t>
                </a:r>
                <a:r>
                  <a:rPr lang="el-GR" dirty="0"/>
                  <a:t>α</a:t>
                </a:r>
                <a:r>
                  <a:rPr lang="nl-BE" dirty="0"/>
                  <a:t> x P(Class=M) x P(</a:t>
                </a:r>
                <a:r>
                  <a:rPr lang="nl-BE" dirty="0" err="1"/>
                  <a:t>GiveBirth</a:t>
                </a:r>
                <a:r>
                  <a:rPr lang="nl-BE" dirty="0"/>
                  <a:t>=</a:t>
                </a:r>
                <a:r>
                  <a:rPr lang="nl-BE" dirty="0" err="1"/>
                  <a:t>Yes|Class</a:t>
                </a:r>
                <a:r>
                  <a:rPr lang="nl-BE" dirty="0"/>
                  <a:t>=M) x P(</a:t>
                </a:r>
                <a:r>
                  <a:rPr lang="nl-BE" dirty="0" err="1"/>
                  <a:t>Can</a:t>
                </a:r>
                <a:r>
                  <a:rPr lang="nl-BE" dirty="0"/>
                  <a:t> </a:t>
                </a:r>
                <a:r>
                  <a:rPr lang="nl-BE" dirty="0" err="1"/>
                  <a:t>Fly</a:t>
                </a:r>
                <a:r>
                  <a:rPr lang="nl-BE" dirty="0"/>
                  <a:t> =</a:t>
                </a:r>
                <a:r>
                  <a:rPr lang="nl-BE" dirty="0" err="1"/>
                  <a:t>No|Class</a:t>
                </a:r>
                <a:r>
                  <a:rPr lang="nl-BE" dirty="0"/>
                  <a:t>=M) x P(Live in Water=</a:t>
                </a:r>
                <a:r>
                  <a:rPr lang="nl-BE" dirty="0" err="1"/>
                  <a:t>Yes|Class</a:t>
                </a:r>
                <a:r>
                  <a:rPr lang="nl-BE" dirty="0"/>
                  <a:t>=M) x P(Have </a:t>
                </a:r>
                <a:r>
                  <a:rPr lang="nl-BE" dirty="0" err="1"/>
                  <a:t>Legs</a:t>
                </a:r>
                <a:r>
                  <a:rPr lang="nl-BE" dirty="0"/>
                  <a:t> = </a:t>
                </a:r>
                <a:r>
                  <a:rPr lang="nl-BE" dirty="0" err="1"/>
                  <a:t>No|Class</a:t>
                </a:r>
                <a:r>
                  <a:rPr lang="nl-BE" dirty="0"/>
                  <a:t>=M)</a:t>
                </a:r>
              </a:p>
              <a:p>
                <a:r>
                  <a:rPr lang="nl-BE" dirty="0"/>
                  <a:t>= </a:t>
                </a:r>
                <a:r>
                  <a:rPr lang="el-GR" dirty="0"/>
                  <a:t>α</a:t>
                </a:r>
                <a:r>
                  <a:rPr lang="nl-BE" dirty="0"/>
                  <a:t>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20</m:t>
                        </m:r>
                      </m:den>
                    </m:f>
                    <m:r>
                      <a:rPr lang="nl-B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 b="0" i="0" smtClean="0">
                        <a:latin typeface="Cambria Math" panose="02040503050406030204" pitchFamily="18" charset="0"/>
                      </a:rPr>
                      <m:t>x</m:t>
                    </m:r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7</m:t>
                        </m:r>
                      </m:den>
                    </m:f>
                    <m:r>
                      <a:rPr lang="nl-B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 b="0" i="0" smtClean="0">
                        <a:latin typeface="Cambria Math" panose="02040503050406030204" pitchFamily="18" charset="0"/>
                      </a:rPr>
                      <m:t>x</m:t>
                    </m:r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7</m:t>
                        </m:r>
                      </m:den>
                    </m:f>
                    <m:r>
                      <a:rPr lang="nl-B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 b="0" i="0" smtClean="0">
                        <a:latin typeface="Cambria Math" panose="02040503050406030204" pitchFamily="18" charset="0"/>
                      </a:rPr>
                      <m:t>x</m:t>
                    </m:r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7</m:t>
                        </m:r>
                      </m:den>
                    </m:f>
                    <m:r>
                      <a:rPr lang="nl-B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 b="0" i="0" smtClean="0">
                        <a:latin typeface="Cambria Math" panose="02040503050406030204" pitchFamily="18" charset="0"/>
                      </a:rPr>
                      <m:t>x</m:t>
                    </m:r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7</m:t>
                        </m:r>
                      </m:den>
                    </m:f>
                    <m:r>
                      <a:rPr lang="nl-BE" b="0" i="1" smtClean="0">
                        <a:latin typeface="Cambria Math" panose="02040503050406030204" pitchFamily="18" charset="0"/>
                      </a:rPr>
                      <m:t>≈ </m:t>
                    </m:r>
                  </m:oMath>
                </a14:m>
                <a:r>
                  <a:rPr lang="nl-NL" dirty="0"/>
                  <a:t>0,021</a:t>
                </a:r>
                <a:r>
                  <a:rPr lang="el-GR" dirty="0"/>
                  <a:t>α</a:t>
                </a:r>
                <a:endParaRPr lang="nl-NL" dirty="0"/>
              </a:p>
            </p:txBody>
          </p:sp>
        </mc:Choice>
        <mc:Fallback xmlns="">
          <p:sp>
            <p:nvSpPr>
              <p:cNvPr id="2" name="Tekstvak 1">
                <a:extLst>
                  <a:ext uri="{FF2B5EF4-FFF2-40B4-BE49-F238E27FC236}">
                    <a16:creationId xmlns:a16="http://schemas.microsoft.com/office/drawing/2014/main" id="{7E8CC55D-7A69-4830-8630-FDF2EA6D2C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1187" y="3074991"/>
                <a:ext cx="5740893" cy="1374864"/>
              </a:xfrm>
              <a:prstGeom prst="rect">
                <a:avLst/>
              </a:prstGeom>
              <a:blipFill>
                <a:blip r:embed="rId7"/>
                <a:stretch>
                  <a:fillRect l="-956" r="-744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kstvak 11">
                <a:extLst>
                  <a:ext uri="{FF2B5EF4-FFF2-40B4-BE49-F238E27FC236}">
                    <a16:creationId xmlns:a16="http://schemas.microsoft.com/office/drawing/2014/main" id="{C4D3D5BB-ABE0-4DDC-BA83-8BBBC3158F65}"/>
                  </a:ext>
                </a:extLst>
              </p:cNvPr>
              <p:cNvSpPr txBox="1"/>
              <p:nvPr/>
            </p:nvSpPr>
            <p:spPr>
              <a:xfrm>
                <a:off x="6301187" y="4449855"/>
                <a:ext cx="5740893" cy="24919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BE" dirty="0"/>
                  <a:t>P(Class=N|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acc>
                  </m:oMath>
                </a14:m>
                <a:r>
                  <a:rPr lang="nl-BE" dirty="0"/>
                  <a:t>) = </a:t>
                </a:r>
                <a:r>
                  <a:rPr lang="el-GR" dirty="0"/>
                  <a:t>α</a:t>
                </a:r>
                <a:r>
                  <a:rPr lang="nl-BE" dirty="0"/>
                  <a:t> x P(Class=N) x P(</a:t>
                </a:r>
                <a:r>
                  <a:rPr lang="nl-BE" dirty="0" err="1"/>
                  <a:t>GiveBirth</a:t>
                </a:r>
                <a:r>
                  <a:rPr lang="nl-BE" dirty="0"/>
                  <a:t>=</a:t>
                </a:r>
                <a:r>
                  <a:rPr lang="nl-BE" dirty="0" err="1"/>
                  <a:t>Yes|Class</a:t>
                </a:r>
                <a:r>
                  <a:rPr lang="nl-BE" dirty="0"/>
                  <a:t>=N) x P(</a:t>
                </a:r>
                <a:r>
                  <a:rPr lang="nl-BE" dirty="0" err="1"/>
                  <a:t>Can</a:t>
                </a:r>
                <a:r>
                  <a:rPr lang="nl-BE" dirty="0"/>
                  <a:t> </a:t>
                </a:r>
                <a:r>
                  <a:rPr lang="nl-BE" dirty="0" err="1"/>
                  <a:t>Fly</a:t>
                </a:r>
                <a:r>
                  <a:rPr lang="nl-BE" dirty="0"/>
                  <a:t> =</a:t>
                </a:r>
                <a:r>
                  <a:rPr lang="nl-BE" dirty="0" err="1"/>
                  <a:t>No|Class</a:t>
                </a:r>
                <a:r>
                  <a:rPr lang="nl-BE" dirty="0"/>
                  <a:t>=N) x P(Live in Water=</a:t>
                </a:r>
                <a:r>
                  <a:rPr lang="nl-BE" dirty="0" err="1"/>
                  <a:t>Yes|Class</a:t>
                </a:r>
                <a:r>
                  <a:rPr lang="nl-BE" dirty="0"/>
                  <a:t>=N) x P(Have </a:t>
                </a:r>
                <a:r>
                  <a:rPr lang="nl-BE" dirty="0" err="1"/>
                  <a:t>Legs</a:t>
                </a:r>
                <a:r>
                  <a:rPr lang="nl-BE" dirty="0"/>
                  <a:t> = </a:t>
                </a:r>
                <a:r>
                  <a:rPr lang="nl-BE" dirty="0" err="1"/>
                  <a:t>No|Class</a:t>
                </a:r>
                <a:r>
                  <a:rPr lang="nl-BE" dirty="0"/>
                  <a:t>=N)</a:t>
                </a:r>
              </a:p>
              <a:p>
                <a:r>
                  <a:rPr lang="nl-BE" dirty="0"/>
                  <a:t>= </a:t>
                </a:r>
                <a:r>
                  <a:rPr lang="el-GR" dirty="0"/>
                  <a:t>α</a:t>
                </a:r>
                <a:r>
                  <a:rPr lang="nl-BE" dirty="0"/>
                  <a:t>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13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20</m:t>
                        </m:r>
                      </m:den>
                    </m:f>
                    <m:r>
                      <a:rPr lang="nl-B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 b="0" i="0" smtClean="0">
                        <a:latin typeface="Cambria Math" panose="02040503050406030204" pitchFamily="18" charset="0"/>
                      </a:rPr>
                      <m:t>x</m:t>
                    </m:r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13</m:t>
                        </m:r>
                      </m:den>
                    </m:f>
                    <m:r>
                      <a:rPr lang="nl-B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 b="0" i="0" smtClean="0">
                        <a:latin typeface="Cambria Math" panose="02040503050406030204" pitchFamily="18" charset="0"/>
                      </a:rPr>
                      <m:t>x</m:t>
                    </m:r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10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13</m:t>
                        </m:r>
                      </m:den>
                    </m:f>
                    <m:r>
                      <a:rPr lang="nl-B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 b="0" i="0" smtClean="0">
                        <a:latin typeface="Cambria Math" panose="02040503050406030204" pitchFamily="18" charset="0"/>
                      </a:rPr>
                      <m:t>x</m:t>
                    </m:r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13</m:t>
                        </m:r>
                      </m:den>
                    </m:f>
                    <m:r>
                      <a:rPr lang="nl-B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 b="0" i="0" smtClean="0">
                        <a:latin typeface="Cambria Math" panose="02040503050406030204" pitchFamily="18" charset="0"/>
                      </a:rPr>
                      <m:t>x</m:t>
                    </m:r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nl-BE" b="0" i="0" smtClean="0">
                            <a:latin typeface="Cambria Math" panose="02040503050406030204" pitchFamily="18" charset="0"/>
                          </a:rPr>
                          <m:t>13</m:t>
                        </m:r>
                      </m:den>
                    </m:f>
                    <m:r>
                      <a:rPr lang="nl-BE" b="0" i="1" smtClean="0">
                        <a:latin typeface="Cambria Math" panose="02040503050406030204" pitchFamily="18" charset="0"/>
                      </a:rPr>
                      <m:t>≈ </m:t>
                    </m:r>
                  </m:oMath>
                </a14:m>
                <a:r>
                  <a:rPr lang="nl-NL" dirty="0"/>
                  <a:t>0,0027</a:t>
                </a:r>
                <a:r>
                  <a:rPr lang="el-GR" dirty="0"/>
                  <a:t>α</a:t>
                </a:r>
                <a:endParaRPr lang="nl-BE" dirty="0"/>
              </a:p>
              <a:p>
                <a:endParaRPr lang="nl-BE" dirty="0"/>
              </a:p>
              <a:p>
                <a:r>
                  <a:rPr lang="nl-BE" dirty="0"/>
                  <a:t>Omdat P(Class=M|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acc>
                  </m:oMath>
                </a14:m>
                <a:r>
                  <a:rPr lang="nl-BE" dirty="0"/>
                  <a:t>) &gt; P(Class=N|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acc>
                    <m:r>
                      <a:rPr lang="nl-BE" b="0" i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NL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delen</m:t>
                    </m:r>
                    <m:r>
                      <a:rPr lang="nl-BE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we</m:t>
                    </m:r>
                    <m:r>
                      <a:rPr lang="nl-BE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het</m:t>
                    </m:r>
                    <m:r>
                      <a:rPr lang="nl-BE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dier</m:t>
                    </m:r>
                    <m:r>
                      <a:rPr lang="nl-BE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in</m:t>
                    </m:r>
                    <m:r>
                      <a:rPr lang="nl-BE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bij</m:t>
                    </m:r>
                    <m:r>
                      <a:rPr lang="nl-BE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de</m:t>
                    </m:r>
                    <m:r>
                      <a:rPr lang="nl-BE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Mammals</m:t>
                    </m:r>
                    <m:r>
                      <a:rPr lang="nl-BE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nl-NL" dirty="0"/>
              </a:p>
              <a:p>
                <a:endParaRPr lang="nl-NL" dirty="0"/>
              </a:p>
            </p:txBody>
          </p:sp>
        </mc:Choice>
        <mc:Fallback xmlns="">
          <p:sp>
            <p:nvSpPr>
              <p:cNvPr id="12" name="Tekstvak 11">
                <a:extLst>
                  <a:ext uri="{FF2B5EF4-FFF2-40B4-BE49-F238E27FC236}">
                    <a16:creationId xmlns:a16="http://schemas.microsoft.com/office/drawing/2014/main" id="{C4D3D5BB-ABE0-4DDC-BA83-8BBBC3158F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1187" y="4449855"/>
                <a:ext cx="5740893" cy="2491964"/>
              </a:xfrm>
              <a:prstGeom prst="rect">
                <a:avLst/>
              </a:prstGeom>
              <a:blipFill>
                <a:blip r:embed="rId8"/>
                <a:stretch>
                  <a:fillRect l="-956" r="-213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7788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2404743" cy="380480"/>
          </a:xfrm>
        </p:spPr>
        <p:txBody>
          <a:bodyPr/>
          <a:lstStyle/>
          <a:p>
            <a:r>
              <a:rPr lang="nl-BE" dirty="0"/>
              <a:t>Oefeningenreeks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nl-BE" dirty="0"/>
              <a:t>6.3.7 Oefeningen</a:t>
            </a:r>
            <a:br>
              <a:rPr lang="nl-BE" dirty="0"/>
            </a:br>
            <a:r>
              <a:rPr lang="nl-BE" dirty="0"/>
              <a:t>1-5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946251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6566138" cy="380480"/>
          </a:xfrm>
        </p:spPr>
        <p:txBody>
          <a:bodyPr/>
          <a:lstStyle/>
          <a:p>
            <a:r>
              <a:rPr lang="nl-BE" dirty="0"/>
              <a:t>HERHALING classificeren via beslissingsbomen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quarter" idx="20"/>
          </p:nvPr>
        </p:nvSpPr>
        <p:spPr>
          <a:xfrm>
            <a:off x="539749" y="1360800"/>
            <a:ext cx="7404396" cy="4680000"/>
          </a:xfrm>
        </p:spPr>
        <p:txBody>
          <a:bodyPr>
            <a:normAutofit lnSpcReduction="10000"/>
          </a:bodyPr>
          <a:lstStyle/>
          <a:p>
            <a:r>
              <a:rPr lang="nl-BE" dirty="0"/>
              <a:t>Classificatieprobleem = “Hoe kunnen we data indelen in een klasse op basis van een aantal </a:t>
            </a:r>
            <a:r>
              <a:rPr lang="nl-BE" b="1" dirty="0"/>
              <a:t>training records</a:t>
            </a:r>
            <a:r>
              <a:rPr lang="nl-BE" dirty="0"/>
              <a:t>?”</a:t>
            </a:r>
          </a:p>
          <a:p>
            <a:r>
              <a:rPr lang="nl-BE" dirty="0"/>
              <a:t>Voorbeeld (zie figuur hiernaast): tot welke </a:t>
            </a:r>
            <a:r>
              <a:rPr lang="nl-BE" dirty="0" err="1">
                <a:latin typeface="Courier New" panose="02070309020205020404" pitchFamily="49" charset="0"/>
                <a:cs typeface="Courier New" panose="02070309020205020404" pitchFamily="49" charset="0"/>
              </a:rPr>
              <a:t>Evade</a:t>
            </a:r>
            <a:r>
              <a:rPr lang="nl-BE" dirty="0"/>
              <a:t> klasse </a:t>
            </a:r>
            <a:br>
              <a:rPr lang="nl-BE" dirty="0"/>
            </a:br>
            <a:r>
              <a:rPr lang="nl-BE" dirty="0"/>
              <a:t>(</a:t>
            </a:r>
            <a:r>
              <a:rPr lang="nl-BE" dirty="0">
                <a:latin typeface="Courier New" panose="02070309020205020404" pitchFamily="49" charset="0"/>
                <a:cs typeface="Courier New" panose="02070309020205020404" pitchFamily="49" charset="0"/>
              </a:rPr>
              <a:t>Yes</a:t>
            </a:r>
            <a:r>
              <a:rPr lang="nl-BE" dirty="0"/>
              <a:t> of </a:t>
            </a:r>
            <a:r>
              <a:rPr lang="nl-BE" dirty="0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nl-BE" dirty="0"/>
              <a:t>) behoort een record, als je weet dat voor dit nieuwe record </a:t>
            </a:r>
            <a:r>
              <a:rPr lang="nl-BE" sz="2200" dirty="0"/>
              <a:t>	</a:t>
            </a:r>
            <a:r>
              <a:rPr lang="nl-BE" sz="1900" dirty="0">
                <a:highlight>
                  <a:srgbClr val="00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nl-BE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nl-BE" sz="1900" dirty="0" err="1">
                <a:highlight>
                  <a:srgbClr val="00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arried</a:t>
            </a:r>
            <a:r>
              <a:rPr lang="nl-BE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nl-BE" sz="1900" dirty="0">
                <a:highlight>
                  <a:srgbClr val="00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20K</a:t>
            </a:r>
            <a:r>
              <a:rPr lang="nl-BE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nl-BE" dirty="0"/>
              <a:t>?</a:t>
            </a:r>
          </a:p>
          <a:p>
            <a:r>
              <a:rPr lang="nl-BE" dirty="0"/>
              <a:t>Methode van vorige week = classificatie o.b.v. een </a:t>
            </a:r>
            <a:r>
              <a:rPr lang="nl-BE" b="1" dirty="0"/>
              <a:t>beslissingsboom</a:t>
            </a:r>
            <a:r>
              <a:rPr lang="nl-BE" dirty="0"/>
              <a:t> (</a:t>
            </a:r>
            <a:r>
              <a:rPr lang="nl-BE" b="1" dirty="0" err="1"/>
              <a:t>decision</a:t>
            </a:r>
            <a:r>
              <a:rPr lang="nl-BE" b="1" dirty="0"/>
              <a:t> tree</a:t>
            </a:r>
            <a:r>
              <a:rPr lang="nl-BE" dirty="0"/>
              <a:t>) </a:t>
            </a:r>
            <a:r>
              <a:rPr lang="nl-BE" dirty="0">
                <a:sym typeface="Wingdings" panose="05000000000000000000" pitchFamily="2" charset="2"/>
              </a:rPr>
              <a:t> opsplitsen van de training data </a:t>
            </a:r>
            <a:r>
              <a:rPr lang="nl-BE" dirty="0" err="1">
                <a:sym typeface="Wingdings" panose="05000000000000000000" pitchFamily="2" charset="2"/>
              </a:rPr>
              <a:t>mbv</a:t>
            </a:r>
            <a:r>
              <a:rPr lang="nl-BE" dirty="0">
                <a:sym typeface="Wingdings" panose="05000000000000000000" pitchFamily="2" charset="2"/>
              </a:rPr>
              <a:t> een algoritme (algoritme van Hunt)</a:t>
            </a:r>
          </a:p>
          <a:p>
            <a:r>
              <a:rPr lang="nl-BE" dirty="0">
                <a:sym typeface="Wingdings" panose="05000000000000000000" pitchFamily="2" charset="2"/>
              </a:rPr>
              <a:t>Splitsingsvoorkeur laten afhangen van de onzuiverheid van de informatie: beste splitsing = deze met de </a:t>
            </a:r>
            <a:r>
              <a:rPr lang="nl-BE" u="sng" dirty="0">
                <a:sym typeface="Wingdings" panose="05000000000000000000" pitchFamily="2" charset="2"/>
              </a:rPr>
              <a:t>laagste</a:t>
            </a:r>
            <a:r>
              <a:rPr lang="nl-BE" dirty="0">
                <a:sym typeface="Wingdings" panose="05000000000000000000" pitchFamily="2" charset="2"/>
              </a:rPr>
              <a:t> </a:t>
            </a:r>
            <a:r>
              <a:rPr lang="nl-BE" u="sng" dirty="0">
                <a:sym typeface="Wingdings" panose="05000000000000000000" pitchFamily="2" charset="2"/>
              </a:rPr>
              <a:t>onzuiverheidsgraad</a:t>
            </a:r>
            <a:r>
              <a:rPr lang="nl-BE" dirty="0">
                <a:sym typeface="Wingdings" panose="05000000000000000000" pitchFamily="2" charset="2"/>
              </a:rPr>
              <a:t> (= hoogste informatiewinst)</a:t>
            </a:r>
            <a:endParaRPr lang="nl-BE" dirty="0"/>
          </a:p>
          <a:p>
            <a:r>
              <a:rPr lang="nl-BE" dirty="0"/>
              <a:t>Maten voor onzuiverheid: </a:t>
            </a:r>
            <a:r>
              <a:rPr lang="nl-BE" dirty="0">
                <a:solidFill>
                  <a:srgbClr val="0070C0"/>
                </a:solidFill>
              </a:rPr>
              <a:t>Gini-coëfficiënt</a:t>
            </a:r>
            <a:r>
              <a:rPr lang="nl-BE" dirty="0"/>
              <a:t> of </a:t>
            </a:r>
            <a:r>
              <a:rPr lang="nl-BE" dirty="0">
                <a:solidFill>
                  <a:srgbClr val="0070C0"/>
                </a:solidFill>
              </a:rPr>
              <a:t>Entropie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2</a:t>
            </a:fld>
            <a:endParaRPr lang="en-GB" dirty="0"/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24AAD03A-C6D5-4C3C-9554-8F2CF4F4F1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4145" y="1360800"/>
            <a:ext cx="4247855" cy="4136400"/>
          </a:xfrm>
          <a:prstGeom prst="rect">
            <a:avLst/>
          </a:prstGeom>
        </p:spPr>
      </p:pic>
      <p:sp>
        <p:nvSpPr>
          <p:cNvPr id="11" name="Tekstvak 10">
            <a:extLst>
              <a:ext uri="{FF2B5EF4-FFF2-40B4-BE49-F238E27FC236}">
                <a16:creationId xmlns:a16="http://schemas.microsoft.com/office/drawing/2014/main" id="{7AE573DC-1BB5-4646-A8B8-C033D352491B}"/>
              </a:ext>
            </a:extLst>
          </p:cNvPr>
          <p:cNvSpPr txBox="1"/>
          <p:nvPr/>
        </p:nvSpPr>
        <p:spPr>
          <a:xfrm>
            <a:off x="7944145" y="5312534"/>
            <a:ext cx="3817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 No           </a:t>
            </a:r>
            <a:r>
              <a:rPr lang="nl-BE" dirty="0" err="1"/>
              <a:t>Married</a:t>
            </a:r>
            <a:r>
              <a:rPr lang="nl-BE" dirty="0"/>
              <a:t>    120K        </a:t>
            </a:r>
            <a:r>
              <a:rPr lang="nl-BE" dirty="0">
                <a:solidFill>
                  <a:srgbClr val="FF0000"/>
                </a:solidFill>
              </a:rPr>
              <a:t>???</a:t>
            </a:r>
            <a:endParaRPr lang="nl-NL" dirty="0">
              <a:solidFill>
                <a:srgbClr val="FF0000"/>
              </a:solidFill>
            </a:endParaRPr>
          </a:p>
        </p:txBody>
      </p:sp>
      <p:sp>
        <p:nvSpPr>
          <p:cNvPr id="12" name="Tekstvak 11">
            <a:extLst>
              <a:ext uri="{FF2B5EF4-FFF2-40B4-BE49-F238E27FC236}">
                <a16:creationId xmlns:a16="http://schemas.microsoft.com/office/drawing/2014/main" id="{8C4C4F43-E749-4C11-8A79-4F16CFA46EFE}"/>
              </a:ext>
            </a:extLst>
          </p:cNvPr>
          <p:cNvSpPr txBox="1"/>
          <p:nvPr/>
        </p:nvSpPr>
        <p:spPr>
          <a:xfrm>
            <a:off x="7944145" y="1018240"/>
            <a:ext cx="2681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Tabel met training record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67355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3176429" cy="380480"/>
          </a:xfrm>
        </p:spPr>
        <p:txBody>
          <a:bodyPr/>
          <a:lstStyle/>
          <a:p>
            <a:r>
              <a:rPr lang="nl-BE" dirty="0" err="1"/>
              <a:t>Naive</a:t>
            </a:r>
            <a:r>
              <a:rPr lang="nl-BE" dirty="0"/>
              <a:t> Bayes classifier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quarter" idx="20"/>
          </p:nvPr>
        </p:nvSpPr>
        <p:spPr>
          <a:xfrm>
            <a:off x="539749" y="1360800"/>
            <a:ext cx="7046046" cy="4680000"/>
          </a:xfrm>
        </p:spPr>
        <p:txBody>
          <a:bodyPr>
            <a:normAutofit/>
          </a:bodyPr>
          <a:lstStyle/>
          <a:p>
            <a:r>
              <a:rPr lang="nl-BE" dirty="0"/>
              <a:t>Classificatiemethode van deze week = </a:t>
            </a:r>
            <a:r>
              <a:rPr lang="nl-BE" dirty="0" err="1">
                <a:highlight>
                  <a:srgbClr val="FFFF00"/>
                </a:highlight>
              </a:rPr>
              <a:t>Naive</a:t>
            </a:r>
            <a:r>
              <a:rPr lang="nl-BE" dirty="0">
                <a:highlight>
                  <a:srgbClr val="FFFF00"/>
                </a:highlight>
              </a:rPr>
              <a:t> Bayes</a:t>
            </a:r>
          </a:p>
          <a:p>
            <a:r>
              <a:rPr lang="nl-BE" dirty="0"/>
              <a:t>Deze methode is gebaseerd op </a:t>
            </a:r>
            <a:r>
              <a:rPr lang="nl-BE" b="1" dirty="0"/>
              <a:t>voorwaardelijke kansen</a:t>
            </a:r>
          </a:p>
          <a:p>
            <a:r>
              <a:rPr lang="nl-BE" dirty="0"/>
              <a:t>Kansen worden berekend m.b.v. de formule van Bayes</a:t>
            </a:r>
          </a:p>
          <a:p>
            <a:endParaRPr lang="nl-BE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3</a:t>
            </a:fld>
            <a:endParaRPr lang="en-GB" dirty="0"/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24AAD03A-C6D5-4C3C-9554-8F2CF4F4F1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5796" y="1360800"/>
            <a:ext cx="4247855" cy="4136400"/>
          </a:xfrm>
          <a:prstGeom prst="rect">
            <a:avLst/>
          </a:prstGeom>
        </p:spPr>
      </p:pic>
      <p:sp>
        <p:nvSpPr>
          <p:cNvPr id="11" name="Tekstvak 10">
            <a:extLst>
              <a:ext uri="{FF2B5EF4-FFF2-40B4-BE49-F238E27FC236}">
                <a16:creationId xmlns:a16="http://schemas.microsoft.com/office/drawing/2014/main" id="{7AE573DC-1BB5-4646-A8B8-C033D352491B}"/>
              </a:ext>
            </a:extLst>
          </p:cNvPr>
          <p:cNvSpPr txBox="1"/>
          <p:nvPr/>
        </p:nvSpPr>
        <p:spPr>
          <a:xfrm>
            <a:off x="7661429" y="5566299"/>
            <a:ext cx="3817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 No         </a:t>
            </a:r>
            <a:r>
              <a:rPr lang="nl-BE" dirty="0" err="1"/>
              <a:t>Married</a:t>
            </a:r>
            <a:r>
              <a:rPr lang="nl-BE" dirty="0"/>
              <a:t>    120K         </a:t>
            </a:r>
            <a:r>
              <a:rPr lang="nl-BE" dirty="0">
                <a:solidFill>
                  <a:srgbClr val="FF0000"/>
                </a:solidFill>
              </a:rPr>
              <a:t>????</a:t>
            </a:r>
            <a:endParaRPr lang="nl-NL" dirty="0">
              <a:solidFill>
                <a:srgbClr val="FF0000"/>
              </a:solidFill>
            </a:endParaRPr>
          </a:p>
        </p:txBody>
      </p:sp>
      <p:sp>
        <p:nvSpPr>
          <p:cNvPr id="12" name="Tekstvak 11">
            <a:extLst>
              <a:ext uri="{FF2B5EF4-FFF2-40B4-BE49-F238E27FC236}">
                <a16:creationId xmlns:a16="http://schemas.microsoft.com/office/drawing/2014/main" id="{8C4C4F43-E749-4C11-8A79-4F16CFA46EFE}"/>
              </a:ext>
            </a:extLst>
          </p:cNvPr>
          <p:cNvSpPr txBox="1"/>
          <p:nvPr/>
        </p:nvSpPr>
        <p:spPr>
          <a:xfrm>
            <a:off x="8369195" y="1034842"/>
            <a:ext cx="2681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Tabel met training record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73905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4468962" cy="380480"/>
          </a:xfrm>
        </p:spPr>
        <p:txBody>
          <a:bodyPr/>
          <a:lstStyle/>
          <a:p>
            <a:r>
              <a:rPr lang="nl-BE" dirty="0"/>
              <a:t>FORMULE VAN BAYES (herhaling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ijdelijke aanduiding voor tekst 3"/>
              <p:cNvSpPr>
                <a:spLocks noGrp="1"/>
              </p:cNvSpPr>
              <p:nvPr>
                <p:ph type="body" sz="quarter" idx="20"/>
              </p:nvPr>
            </p:nvSpPr>
            <p:spPr>
              <a:xfrm>
                <a:off x="539748" y="1360800"/>
                <a:ext cx="10774315" cy="4680000"/>
              </a:xfrm>
            </p:spPr>
            <p:txBody>
              <a:bodyPr/>
              <a:lstStyle/>
              <a:p>
                <a:r>
                  <a:rPr lang="nl-BE" dirty="0"/>
                  <a:t>Volgens de definitie van voorwaardelijke kans, geldt:</a:t>
                </a:r>
              </a:p>
              <a:p>
                <a:endParaRPr lang="nl-BE" dirty="0"/>
              </a:p>
              <a:p>
                <a:pPr marL="0" indent="0">
                  <a:buNone/>
                </a:pPr>
                <a:endParaRPr lang="nl-BE" dirty="0"/>
              </a:p>
              <a:p>
                <a:pPr marL="0" indent="0">
                  <a:buNone/>
                </a:pPr>
                <a:endParaRPr lang="nl-BE" dirty="0"/>
              </a:p>
              <a:p>
                <a:pPr marL="0" indent="0">
                  <a:buNone/>
                </a:pPr>
                <a:endParaRPr lang="nl-BE" dirty="0"/>
              </a:p>
              <a:p>
                <a:r>
                  <a:rPr lang="nl-BE" dirty="0"/>
                  <a:t>Als je nu in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P</m:t>
                    </m:r>
                    <m:r>
                      <a:rPr lang="nl-BE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</a:rPr>
                      <m:t>X</m:t>
                    </m:r>
                    <m:r>
                      <a:rPr lang="nl-BE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r>
                      <m:rPr>
                        <m:sty m:val="p"/>
                      </m:rPr>
                      <a:rPr lang="nl-BE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Y</m:t>
                    </m:r>
                    <m:r>
                      <a:rPr lang="nl-BE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BE" dirty="0"/>
                  <a:t> vervangt door (2), dan bekom je onderstaande formule van Bayes:</a:t>
                </a:r>
              </a:p>
            </p:txBody>
          </p:sp>
        </mc:Choice>
        <mc:Fallback xmlns="">
          <p:sp>
            <p:nvSpPr>
              <p:cNvPr id="4" name="Tijdelijke aanduiding voor tekst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20"/>
              </p:nvPr>
            </p:nvSpPr>
            <p:spPr>
              <a:xfrm>
                <a:off x="539748" y="1360800"/>
                <a:ext cx="10774315" cy="4680000"/>
              </a:xfrm>
              <a:blipFill>
                <a:blip r:embed="rId2"/>
                <a:stretch>
                  <a:fillRect l="-509" t="-651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4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kstvak 8"/>
              <p:cNvSpPr txBox="1"/>
              <p:nvPr/>
            </p:nvSpPr>
            <p:spPr>
              <a:xfrm>
                <a:off x="154297" y="1899112"/>
                <a:ext cx="4098173" cy="9375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sz="2000" b="0" i="0" smtClean="0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d>
                      <m:r>
                        <a:rPr lang="nl-BE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P</m:t>
                          </m:r>
                          <m: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nl-BE" sz="20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Y</m:t>
                          </m:r>
                          <m:r>
                            <a:rPr lang="nl-BE" sz="20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sz="2000" b="0" i="0" smtClean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d>
                        </m:den>
                      </m:f>
                      <m:r>
                        <a:rPr lang="nl-BE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BE" sz="2000" b="0" i="0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nl-BE" sz="2000" dirty="0"/>
              </a:p>
              <a:p>
                <a:r>
                  <a:rPr lang="nl-BE" sz="2000" dirty="0"/>
                  <a:t>                                        </a:t>
                </a:r>
              </a:p>
            </p:txBody>
          </p:sp>
        </mc:Choice>
        <mc:Fallback xmlns="">
          <p:sp>
            <p:nvSpPr>
              <p:cNvPr id="9" name="Tekstvak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297" y="1899112"/>
                <a:ext cx="4098173" cy="93750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kstvak 9"/>
              <p:cNvSpPr txBox="1"/>
              <p:nvPr/>
            </p:nvSpPr>
            <p:spPr>
              <a:xfrm>
                <a:off x="3874773" y="4737254"/>
                <a:ext cx="4104264" cy="102534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sz="32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3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nl-BE" sz="3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d>
                      <m:r>
                        <a:rPr lang="nl-BE" sz="32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 sz="3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3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sz="32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</m:d>
                          <m:r>
                            <a:rPr lang="nl-BE" sz="3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m:rPr>
                              <m:sty m:val="p"/>
                            </m:rPr>
                            <a:rPr lang="nl-BE" sz="3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3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sz="32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nl-BE" sz="32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</m:d>
                          <m:r>
                            <a:rPr lang="nl-BE" sz="3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nl-BE" sz="32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3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sz="32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nl-BE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Tekstvak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4773" y="4737254"/>
                <a:ext cx="4104264" cy="102534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kstvak 10"/>
              <p:cNvSpPr txBox="1"/>
              <p:nvPr/>
            </p:nvSpPr>
            <p:spPr>
              <a:xfrm>
                <a:off x="877936" y="2836613"/>
                <a:ext cx="5637634" cy="9375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sz="2000" b="0" i="0" smtClean="0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</m:d>
                      <m:r>
                        <a:rPr lang="nl-BE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P</m:t>
                          </m:r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nl-BE" sz="20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nl-B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nl-B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nl-B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sz="2000" b="0" i="0" smtClean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</m:d>
                        </m:den>
                      </m:f>
                      <m:r>
                        <a:rPr lang="nl-BE" sz="2000" b="0" i="0" smtClean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m:rPr>
                          <m:sty m:val="p"/>
                        </m:rPr>
                        <a:rPr lang="nl-BE" sz="2000" b="0" i="0" smtClean="0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nl-B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</m:d>
                      <m:r>
                        <a:rPr lang="nl-BE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nl-BE" sz="2000" b="0" i="0" smtClean="0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</m:d>
                      <m:r>
                        <a:rPr lang="nl-BE" sz="2000" b="0" i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sty m:val="p"/>
                        </m:rPr>
                        <a:rPr lang="nl-BE" sz="2000" b="0" i="0" smtClean="0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2000" b="0" i="0" smtClean="0"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</m:d>
                      <m:r>
                        <a:rPr lang="nl-BE" sz="2000" b="0" i="0" smtClean="0">
                          <a:latin typeface="Cambria Math" panose="02040503050406030204" pitchFamily="18" charset="0"/>
                        </a:rPr>
                        <m:t>  (2)</m:t>
                      </m:r>
                    </m:oMath>
                  </m:oMathPara>
                </a14:m>
                <a:endParaRPr lang="nl-BE" sz="2000" dirty="0"/>
              </a:p>
              <a:p>
                <a:endParaRPr lang="nl-BE" sz="2000" dirty="0"/>
              </a:p>
            </p:txBody>
          </p:sp>
        </mc:Choice>
        <mc:Fallback xmlns="">
          <p:sp>
            <p:nvSpPr>
              <p:cNvPr id="11" name="Tekstvak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7936" y="2836613"/>
                <a:ext cx="5637634" cy="93750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9626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3176429" cy="380480"/>
          </a:xfrm>
        </p:spPr>
        <p:txBody>
          <a:bodyPr/>
          <a:lstStyle/>
          <a:p>
            <a:r>
              <a:rPr lang="nl-BE" dirty="0" err="1"/>
              <a:t>naive</a:t>
            </a:r>
            <a:r>
              <a:rPr lang="nl-BE" dirty="0"/>
              <a:t>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ijdelijke aanduiding voor tekst 3"/>
              <p:cNvSpPr>
                <a:spLocks noGrp="1"/>
              </p:cNvSpPr>
              <p:nvPr>
                <p:ph type="body" sz="quarter" idx="20"/>
              </p:nvPr>
            </p:nvSpPr>
            <p:spPr>
              <a:xfrm>
                <a:off x="539748" y="1360799"/>
                <a:ext cx="10823669" cy="5270819"/>
              </a:xfrm>
            </p:spPr>
            <p:txBody>
              <a:bodyPr>
                <a:normAutofit/>
              </a:bodyPr>
              <a:lstStyle/>
              <a:p>
                <a:r>
                  <a:rPr lang="nl-BE" dirty="0"/>
                  <a:t>Stel dat we het te classificeren record voorstellen als een vector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nl-BE"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acc>
                  </m:oMath>
                </a14:m>
                <a:r>
                  <a:rPr lang="nl-BE" dirty="0"/>
                  <a:t> = (X</a:t>
                </a:r>
                <a:r>
                  <a:rPr lang="nl-BE" baseline="-25000" dirty="0"/>
                  <a:t>1</a:t>
                </a:r>
                <a:r>
                  <a:rPr lang="nl-BE" dirty="0"/>
                  <a:t>,X</a:t>
                </a:r>
                <a:r>
                  <a:rPr lang="nl-BE" baseline="-25000" dirty="0"/>
                  <a:t>2</a:t>
                </a:r>
                <a:r>
                  <a:rPr lang="nl-BE" dirty="0"/>
                  <a:t>,...,</a:t>
                </a:r>
                <a:r>
                  <a:rPr lang="nl-BE" dirty="0" err="1"/>
                  <a:t>X</a:t>
                </a:r>
                <a:r>
                  <a:rPr lang="nl-BE" baseline="-25000" dirty="0" err="1"/>
                  <a:t>d</a:t>
                </a:r>
                <a:r>
                  <a:rPr lang="nl-BE" dirty="0"/>
                  <a:t>) waarbij X</a:t>
                </a:r>
                <a:r>
                  <a:rPr lang="nl-BE" baseline="-25000" dirty="0"/>
                  <a:t>1</a:t>
                </a:r>
                <a:r>
                  <a:rPr lang="nl-BE" dirty="0"/>
                  <a:t>, X</a:t>
                </a:r>
                <a:r>
                  <a:rPr lang="nl-BE" baseline="-25000" dirty="0"/>
                  <a:t>2</a:t>
                </a:r>
                <a:r>
                  <a:rPr lang="nl-BE" dirty="0"/>
                  <a:t>,…,</a:t>
                </a:r>
                <a:r>
                  <a:rPr lang="nl-BE" dirty="0" err="1"/>
                  <a:t>X</a:t>
                </a:r>
                <a:r>
                  <a:rPr lang="nl-BE" baseline="-25000" dirty="0" err="1"/>
                  <a:t>d</a:t>
                </a:r>
                <a:r>
                  <a:rPr lang="nl-BE" dirty="0"/>
                  <a:t> gekende attribuutwaarden zijn. Dan kunnen we onderstaande formule van Bayes gebruiken om de voorwaardelijke kans te berekenen dat die record tot een bepaalde klasse Y behoort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  <m:e>
                          <m:acc>
                            <m:accPr>
                              <m:chr m:val="⃗"/>
                              <m:ctrlPr>
                                <a:rPr lang="nl-BE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nl-BE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acc>
                        </m:e>
                      </m:d>
                      <m:r>
                        <a:rPr lang="nl-BE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</m:d>
                          <m:r>
                            <a:rPr lang="nl-BE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m:rPr>
                              <m:sty m:val="p"/>
                            </m:rPr>
                            <a:rPr lang="nl-BE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nl-BE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nl-BE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d>
                        </m:den>
                      </m:f>
                    </m:oMath>
                  </m:oMathPara>
                </a14:m>
                <a:endParaRPr lang="nl-BE" dirty="0"/>
              </a:p>
              <a:p>
                <a:r>
                  <a:rPr lang="nl-BE" dirty="0"/>
                  <a:t>Het gebruik van de </a:t>
                </a:r>
                <a:r>
                  <a:rPr lang="nl-BE" dirty="0" err="1"/>
                  <a:t>Naive</a:t>
                </a:r>
                <a:r>
                  <a:rPr lang="nl-BE" dirty="0"/>
                  <a:t> Bayes classifier, gaat uit van de (naïeve) veronderstelling van </a:t>
                </a:r>
                <a:br>
                  <a:rPr lang="nl-BE" dirty="0"/>
                </a:br>
                <a:r>
                  <a:rPr lang="nl-BE" dirty="0"/>
                  <a:t>“</a:t>
                </a:r>
                <a:r>
                  <a:rPr lang="nl-BE" b="1" dirty="0"/>
                  <a:t>class </a:t>
                </a:r>
                <a:r>
                  <a:rPr lang="nl-BE" b="1" dirty="0" err="1"/>
                  <a:t>conditional</a:t>
                </a:r>
                <a:r>
                  <a:rPr lang="nl-BE" b="1" dirty="0"/>
                  <a:t> </a:t>
                </a:r>
                <a:r>
                  <a:rPr lang="nl-BE" b="1" dirty="0" err="1"/>
                  <a:t>independence</a:t>
                </a:r>
                <a:r>
                  <a:rPr lang="nl-BE" dirty="0"/>
                  <a:t>”, hetgeen betekent dat een </a:t>
                </a:r>
                <a:r>
                  <a:rPr lang="nl-BE" i="1" dirty="0"/>
                  <a:t>attribuut</a:t>
                </a:r>
                <a:r>
                  <a:rPr lang="nl-BE" dirty="0"/>
                  <a:t> van een gegeven klasse, </a:t>
                </a:r>
                <a:r>
                  <a:rPr lang="nl-BE" i="1" dirty="0"/>
                  <a:t>onafhankelijk</a:t>
                </a:r>
                <a:r>
                  <a:rPr lang="nl-BE" dirty="0"/>
                  <a:t> is van de </a:t>
                </a:r>
                <a:r>
                  <a:rPr lang="en-US" i="1" dirty="0" err="1"/>
                  <a:t>andere</a:t>
                </a:r>
                <a:r>
                  <a:rPr lang="en-US" i="1" dirty="0"/>
                  <a:t> </a:t>
                </a:r>
                <a:r>
                  <a:rPr lang="en-US" i="1" dirty="0" err="1"/>
                  <a:t>attributen</a:t>
                </a:r>
                <a:r>
                  <a:rPr lang="en-US" dirty="0"/>
                  <a:t> van die </a:t>
                </a:r>
                <a:r>
                  <a:rPr lang="en-US" dirty="0" err="1"/>
                  <a:t>gegeven</a:t>
                </a:r>
                <a:r>
                  <a:rPr lang="en-US" dirty="0"/>
                  <a:t> </a:t>
                </a:r>
                <a:r>
                  <a:rPr lang="en-US" dirty="0" err="1"/>
                  <a:t>klasse</a:t>
                </a:r>
                <a:r>
                  <a:rPr lang="nl-BE" dirty="0"/>
                  <a:t>. Hierdoor mag je de voorwaardelijke kans </a:t>
                </a:r>
                <a14:m>
                  <m:oMath xmlns:m="http://schemas.openxmlformats.org/officeDocument/2006/math">
                    <m:r>
                      <a:rPr lang="nl-BE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nl-BE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lang="nl-BE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nl-BE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acc>
                      </m:e>
                      <m:e>
                        <m:r>
                          <a:rPr lang="nl-BE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nl-BE" dirty="0">
                    <a:solidFill>
                      <a:srgbClr val="0070C0"/>
                    </a:solidFill>
                  </a:rPr>
                  <a:t> </a:t>
                </a:r>
                <a:r>
                  <a:rPr lang="nl-BE" dirty="0"/>
                  <a:t>in de teller van bovenstaande formule vervangen door het product van voorwaardelijke kansen, hetgeen leidt tot onderstaande formule:</a:t>
                </a:r>
              </a:p>
              <a:p>
                <a:endParaRPr lang="nl-BE" dirty="0"/>
              </a:p>
              <a:p>
                <a:endParaRPr lang="nl-BE" dirty="0"/>
              </a:p>
              <a:p>
                <a:endParaRPr lang="nl-BE" dirty="0"/>
              </a:p>
            </p:txBody>
          </p:sp>
        </mc:Choice>
        <mc:Fallback xmlns="">
          <p:sp>
            <p:nvSpPr>
              <p:cNvPr id="4" name="Tijdelijke aanduiding voor tekst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20"/>
              </p:nvPr>
            </p:nvSpPr>
            <p:spPr>
              <a:xfrm>
                <a:off x="539748" y="1360799"/>
                <a:ext cx="10823669" cy="5270819"/>
              </a:xfrm>
              <a:blipFill>
                <a:blip r:embed="rId3"/>
                <a:stretch>
                  <a:fillRect l="-5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5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kstvak 8"/>
              <p:cNvSpPr txBox="1"/>
              <p:nvPr/>
            </p:nvSpPr>
            <p:spPr>
              <a:xfrm>
                <a:off x="3918545" y="5190793"/>
                <a:ext cx="4354910" cy="1077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sz="2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  <m:e>
                          <m:acc>
                            <m:accPr>
                              <m:chr m:val="⃗"/>
                              <m:ctrlPr>
                                <a:rPr lang="nl-BE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acc>
                        </m:e>
                      </m:d>
                      <m:r>
                        <a:rPr lang="nl-BE" sz="2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</m:d>
                          <m:r>
                            <a:rPr lang="nl-BE" sz="2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chr m:val="∏"/>
                              <m:ctrlPr>
                                <a:rPr lang="nl-BE" sz="28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p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nl-BE" sz="280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nl-BE" sz="280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BE" sz="2800" b="0" i="0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nl-BE" sz="2800" b="0" i="0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 sz="2800" b="0" i="0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sz="28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 sz="2800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d>
                        </m:den>
                      </m:f>
                    </m:oMath>
                  </m:oMathPara>
                </a14:m>
                <a:endParaRPr lang="nl-BE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" name="Tekstvak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8545" y="5190793"/>
                <a:ext cx="4354910" cy="107734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al 1">
            <a:extLst>
              <a:ext uri="{FF2B5EF4-FFF2-40B4-BE49-F238E27FC236}">
                <a16:creationId xmlns:a16="http://schemas.microsoft.com/office/drawing/2014/main" id="{A4C719C0-2671-4761-B5B4-F1A1E5B4703A}"/>
              </a:ext>
            </a:extLst>
          </p:cNvPr>
          <p:cNvSpPr/>
          <p:nvPr/>
        </p:nvSpPr>
        <p:spPr>
          <a:xfrm>
            <a:off x="6331352" y="2291787"/>
            <a:ext cx="937549" cy="532436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0256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1" y="828000"/>
            <a:ext cx="4926908" cy="380480"/>
          </a:xfrm>
        </p:spPr>
        <p:txBody>
          <a:bodyPr/>
          <a:lstStyle/>
          <a:p>
            <a:r>
              <a:rPr lang="nl-BE" dirty="0" err="1"/>
              <a:t>naive</a:t>
            </a:r>
            <a:r>
              <a:rPr lang="nl-BE" dirty="0"/>
              <a:t> Bayes classifier SAMENGEVA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ijdelijke aanduiding voor tekst 3"/>
              <p:cNvSpPr>
                <a:spLocks noGrp="1"/>
              </p:cNvSpPr>
              <p:nvPr>
                <p:ph type="body" sz="quarter" idx="20"/>
              </p:nvPr>
            </p:nvSpPr>
            <p:spPr>
              <a:xfrm>
                <a:off x="539748" y="1360799"/>
                <a:ext cx="10421621" cy="527081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BE" dirty="0"/>
                  <a:t>Bij gebruik van de </a:t>
                </a:r>
                <a:r>
                  <a:rPr lang="nl-BE" dirty="0" err="1"/>
                  <a:t>naive</a:t>
                </a:r>
                <a:r>
                  <a:rPr lang="nl-BE" dirty="0"/>
                  <a:t> Bayes classifier, moet je m.b.v. onderstaande formule de voorwaardelijke (</a:t>
                </a:r>
                <a:r>
                  <a:rPr lang="nl-BE" b="1" dirty="0"/>
                  <a:t>a-posteriori)</a:t>
                </a:r>
                <a:r>
                  <a:rPr lang="nl-BE" dirty="0"/>
                  <a:t> kans voor elke mogelijke klasse (= onbekende attribuutwaarde) Y van een record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nl-BE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nl-BE" dirty="0"/>
                  <a:t> berekenen.</a:t>
                </a:r>
              </a:p>
              <a:p>
                <a:pPr marL="0" indent="0">
                  <a:buNone/>
                </a:pPr>
                <a:r>
                  <a:rPr lang="nl-BE" b="1" dirty="0"/>
                  <a:t>De </a:t>
                </a:r>
                <a:r>
                  <a:rPr lang="nl-BE" b="1" dirty="0" err="1"/>
                  <a:t>classifier</a:t>
                </a:r>
                <a:r>
                  <a:rPr lang="nl-BE" b="1" dirty="0"/>
                  <a:t> zal dan de record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nl-BE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acc>
                  </m:oMath>
                </a14:m>
                <a:r>
                  <a:rPr lang="nl-BE" b="1" dirty="0"/>
                  <a:t> aan de klasse Y met de hoogste voorwaardelijke kans toekennen.</a:t>
                </a:r>
              </a:p>
              <a:p>
                <a:pPr marL="0" indent="0">
                  <a:buNone/>
                </a:pPr>
                <a:endParaRPr lang="nl-BE" b="1" dirty="0"/>
              </a:p>
              <a:p>
                <a:pPr marL="0" indent="0">
                  <a:buNone/>
                </a:pPr>
                <a:endParaRPr lang="nl-BE" b="1" dirty="0"/>
              </a:p>
              <a:p>
                <a:pPr marL="0" indent="0">
                  <a:buNone/>
                </a:pPr>
                <a:r>
                  <a:rPr lang="nl-BE" dirty="0"/>
                  <a:t>Omdat </a:t>
                </a:r>
                <a14:m>
                  <m:oMath xmlns:m="http://schemas.openxmlformats.org/officeDocument/2006/math">
                    <m:r>
                      <a:rPr lang="nl-BE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nl-BE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lang="nl-BE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nl-BE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acc>
                      </m:e>
                    </m:d>
                  </m:oMath>
                </a14:m>
                <a:r>
                  <a:rPr lang="nl-BE" dirty="0"/>
                  <a:t> constant is (stel = </a:t>
                </a:r>
                <a14:m>
                  <m:oMath xmlns:m="http://schemas.openxmlformats.org/officeDocument/2006/math">
                    <m:r>
                      <a:rPr lang="nl-BE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nl-BE" b="0" i="1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nl-BE" dirty="0"/>
                  <a:t>volstaat het de kans te bepalen van de teller. </a:t>
                </a:r>
              </a:p>
              <a:p>
                <a:pPr marL="0" indent="0">
                  <a:buNone/>
                </a:pPr>
                <a:endParaRPr lang="nl-BE" dirty="0"/>
              </a:p>
              <a:p>
                <a:pPr marL="0" indent="0">
                  <a:buNone/>
                </a:pPr>
                <a:endParaRPr lang="nl-BE" b="1" dirty="0"/>
              </a:p>
              <a:p>
                <a:pPr marL="0" indent="0">
                  <a:buNone/>
                </a:pPr>
                <a:endParaRPr lang="nl-BE" b="1" dirty="0"/>
              </a:p>
              <a:p>
                <a:endParaRPr lang="nl-BE" dirty="0"/>
              </a:p>
            </p:txBody>
          </p:sp>
        </mc:Choice>
        <mc:Fallback xmlns="">
          <p:sp>
            <p:nvSpPr>
              <p:cNvPr id="4" name="Tijdelijke aanduiding voor tekst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20"/>
              </p:nvPr>
            </p:nvSpPr>
            <p:spPr>
              <a:xfrm>
                <a:off x="539748" y="1360799"/>
                <a:ext cx="10421621" cy="5270819"/>
              </a:xfrm>
              <a:blipFill>
                <a:blip r:embed="rId2"/>
                <a:stretch>
                  <a:fillRect l="-644" t="-578" r="-23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6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kstvak 8"/>
              <p:cNvSpPr txBox="1"/>
              <p:nvPr/>
            </p:nvSpPr>
            <p:spPr>
              <a:xfrm>
                <a:off x="3490548" y="3237544"/>
                <a:ext cx="4520019" cy="1077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sz="2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  <m:e>
                          <m:acc>
                            <m:accPr>
                              <m:chr m:val="⃗"/>
                              <m:ctrlPr>
                                <a:rPr lang="nl-BE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acc>
                        </m:e>
                      </m:d>
                      <m:r>
                        <a:rPr lang="nl-BE" sz="2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</m:d>
                          <m:r>
                            <a:rPr lang="nl-BE" sz="2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chr m:val="∏"/>
                              <m:ctrlPr>
                                <a:rPr lang="nl-BE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nl-BE" sz="28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nl-BE" sz="28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p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nl-BE" sz="28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nl-BE" sz="280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BE" sz="2800" b="0" i="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nl-BE" sz="2800" b="0" i="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 sz="2800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sz="28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 sz="2800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d>
                        </m:den>
                      </m:f>
                    </m:oMath>
                  </m:oMathPara>
                </a14:m>
                <a:endParaRPr lang="nl-BE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Tekstvak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0548" y="3237544"/>
                <a:ext cx="4520019" cy="10773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kstvak 6">
                <a:extLst>
                  <a:ext uri="{FF2B5EF4-FFF2-40B4-BE49-F238E27FC236}">
                    <a16:creationId xmlns:a16="http://schemas.microsoft.com/office/drawing/2014/main" id="{E40E2A44-96EB-4FC7-A1E5-D33E479CA2B3}"/>
                  </a:ext>
                </a:extLst>
              </p:cNvPr>
              <p:cNvSpPr txBox="1"/>
              <p:nvPr/>
            </p:nvSpPr>
            <p:spPr>
              <a:xfrm>
                <a:off x="3490548" y="5218744"/>
                <a:ext cx="4354910" cy="90056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 sz="2800" b="0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  <m:e>
                          <m:acc>
                            <m:accPr>
                              <m:chr m:val="⃗"/>
                              <m:ctrlPr>
                                <a:rPr lang="nl-BE" sz="28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acc>
                        </m:e>
                      </m:d>
                      <m:r>
                        <a:rPr lang="nl-BE" sz="2800" b="0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sz="28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</m:d>
                          <m:r>
                            <a:rPr lang="nl-BE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chr m:val="∏"/>
                              <m:ctrlPr>
                                <a:rPr lang="nl-BE" sz="28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p>
                            <m:e>
                              <m:r>
                                <m:rPr>
                                  <m:sty m:val="p"/>
                                </m:rPr>
                                <a:rPr lang="nl-BE" sz="28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nl-BE" sz="280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nl-BE" sz="280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BE" sz="2800" b="0" i="0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nl-BE" sz="2800" b="0" i="0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 sz="2800" b="0" i="0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r>
                            <a:rPr lang="nl-BE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den>
                      </m:f>
                    </m:oMath>
                  </m:oMathPara>
                </a14:m>
                <a:endParaRPr lang="nl-BE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7" name="Tekstvak 6">
                <a:extLst>
                  <a:ext uri="{FF2B5EF4-FFF2-40B4-BE49-F238E27FC236}">
                    <a16:creationId xmlns:a16="http://schemas.microsoft.com/office/drawing/2014/main" id="{E40E2A44-96EB-4FC7-A1E5-D33E479CA2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0548" y="5218744"/>
                <a:ext cx="4354910" cy="90056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1811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8314630" cy="380480"/>
          </a:xfrm>
        </p:spPr>
        <p:txBody>
          <a:bodyPr/>
          <a:lstStyle/>
          <a:p>
            <a:r>
              <a:rPr lang="nl-BE" dirty="0"/>
              <a:t>VOORBEELD VAN BEREKENINGEN MET DE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7</a:t>
            </a:fld>
            <a:endParaRPr lang="en-GB" dirty="0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041438"/>
              </p:ext>
            </p:extLst>
          </p:nvPr>
        </p:nvGraphicFramePr>
        <p:xfrm>
          <a:off x="540002" y="172688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40002" y="172688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kstvak 12"/>
              <p:cNvSpPr txBox="1"/>
              <p:nvPr/>
            </p:nvSpPr>
            <p:spPr>
              <a:xfrm>
                <a:off x="4860020" y="1893277"/>
                <a:ext cx="6958159" cy="34951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BE" dirty="0"/>
                  <a:t>We herformuleren de vraag uit dia 2: </a:t>
                </a:r>
              </a:p>
              <a:p>
                <a:r>
                  <a:rPr lang="nl-BE" dirty="0"/>
                  <a:t>Tot welke </a:t>
                </a:r>
                <a:r>
                  <a:rPr lang="nl-BE" i="1" dirty="0" err="1"/>
                  <a:t>Evade</a:t>
                </a:r>
                <a:r>
                  <a:rPr lang="nl-BE" i="1" dirty="0"/>
                  <a:t>-klasse</a:t>
                </a:r>
                <a:r>
                  <a:rPr lang="nl-BE" dirty="0"/>
                  <a:t> (Yes of No) behoort onderstaande record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nl-BE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nl-BE" dirty="0"/>
                  <a:t>, als we gebruikmaken van </a:t>
                </a:r>
                <a:r>
                  <a:rPr lang="nl-BE" dirty="0" err="1"/>
                  <a:t>naïve</a:t>
                </a:r>
                <a:r>
                  <a:rPr lang="nl-BE" dirty="0"/>
                  <a:t> Bayes?</a:t>
                </a:r>
                <a:endParaRPr lang="nl-BE" dirty="0">
                  <a:latin typeface="Cambria Math" panose="02040503050406030204" pitchFamily="18" charset="0"/>
                </a:endParaRPr>
              </a:p>
              <a:p>
                <a:r>
                  <a:rPr lang="nl-BE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nl-BE" b="1" i="1">
                            <a:latin typeface="Cambria Math" panose="02040503050406030204" pitchFamily="18" charset="0"/>
                            <a:cs typeface="Courier New" panose="02070309020205020404" pitchFamily="49" charset="0"/>
                          </a:rPr>
                          <m:t>𝑿</m:t>
                        </m:r>
                      </m:e>
                    </m:acc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(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Refund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No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, 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Marital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 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Status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Married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, 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Income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120</m:t>
                    </m:r>
                    <m:r>
                      <m:rPr>
                        <m:nor/>
                      </m:rPr>
                      <a:rPr lang="nl-BE" b="0" i="0" smtClean="0"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K</m:t>
                    </m:r>
                  </m:oMath>
                </a14:m>
                <a:r>
                  <a:rPr lang="nl-BE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)</a:t>
                </a:r>
              </a:p>
              <a:p>
                <a:r>
                  <a:rPr lang="nl-BE" dirty="0"/>
                  <a:t>     </a:t>
                </a:r>
                <a:endParaRPr lang="nl-BE" sz="160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r>
                  <a:rPr lang="nl-BE" dirty="0"/>
                  <a:t>Aangezien het </a:t>
                </a:r>
                <a:r>
                  <a:rPr lang="nl-BE" dirty="0" err="1"/>
                  <a:t>Evade</a:t>
                </a:r>
                <a:r>
                  <a:rPr lang="nl-BE" dirty="0"/>
                  <a:t>-attribuut 2 mogelijke waarden kan aannemen (Yes of No), zullen we </a:t>
                </a:r>
                <a:r>
                  <a:rPr lang="nl-BE" b="1" dirty="0"/>
                  <a:t>P(</a:t>
                </a:r>
                <a:r>
                  <a:rPr lang="nl-BE" b="1" dirty="0" err="1"/>
                  <a:t>Evade</a:t>
                </a:r>
                <a:r>
                  <a:rPr lang="nl-BE" b="1" dirty="0"/>
                  <a:t>=No│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nl-BE" b="1" i="1" dirty="0">
                            <a:latin typeface="Cambria Math" panose="02040503050406030204" pitchFamily="18" charset="0"/>
                          </a:rPr>
                          <m:t>𝐗</m:t>
                        </m:r>
                      </m:e>
                    </m:acc>
                  </m:oMath>
                </a14:m>
                <a:r>
                  <a:rPr lang="nl-BE" b="1" dirty="0"/>
                  <a:t>) </a:t>
                </a:r>
                <a:r>
                  <a:rPr lang="nl-BE" dirty="0"/>
                  <a:t>en </a:t>
                </a:r>
                <a:r>
                  <a:rPr lang="nl-BE" b="1" dirty="0"/>
                  <a:t>P(</a:t>
                </a:r>
                <a:r>
                  <a:rPr lang="nl-BE" b="1" dirty="0" err="1"/>
                  <a:t>Evade</a:t>
                </a:r>
                <a:r>
                  <a:rPr lang="nl-BE" b="1" dirty="0"/>
                  <a:t>=Yes│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nl-BE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nl-BE" b="1" i="1" dirty="0">
                            <a:latin typeface="Cambria Math" panose="02040503050406030204" pitchFamily="18" charset="0"/>
                          </a:rPr>
                          <m:t>𝐗</m:t>
                        </m:r>
                      </m:e>
                    </m:acc>
                  </m:oMath>
                </a14:m>
                <a:r>
                  <a:rPr lang="nl-BE" b="1" dirty="0"/>
                  <a:t>) </a:t>
                </a:r>
                <a:r>
                  <a:rPr lang="nl-BE" dirty="0"/>
                  <a:t>moeten berekenen en de grootste van die 2 kansen moeten bepalen. </a:t>
                </a:r>
              </a:p>
              <a:p>
                <a:endParaRPr lang="nl-BE" dirty="0"/>
              </a:p>
              <a:p>
                <a:r>
                  <a:rPr lang="nl-BE" dirty="0"/>
                  <a:t>Als de eerste kans de grootste is, dan zullen we aan het record de </a:t>
                </a:r>
                <a:br>
                  <a:rPr lang="nl-BE" dirty="0"/>
                </a:br>
                <a:r>
                  <a:rPr lang="nl-BE" i="1" dirty="0" err="1"/>
                  <a:t>Evade</a:t>
                </a:r>
                <a:r>
                  <a:rPr lang="nl-BE" i="1" dirty="0"/>
                  <a:t>-klasse</a:t>
                </a:r>
                <a:r>
                  <a:rPr lang="nl-BE" dirty="0"/>
                  <a:t> “</a:t>
                </a:r>
                <a:r>
                  <a:rPr lang="nl-BE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No</a:t>
                </a:r>
                <a:r>
                  <a:rPr lang="nl-BE" dirty="0"/>
                  <a:t>” toekennen; in het andere geval kennen we de </a:t>
                </a:r>
                <a:br>
                  <a:rPr lang="nl-BE" dirty="0"/>
                </a:br>
                <a:r>
                  <a:rPr lang="nl-BE" i="1" dirty="0" err="1"/>
                  <a:t>Evade</a:t>
                </a:r>
                <a:r>
                  <a:rPr lang="nl-BE" i="1" dirty="0"/>
                  <a:t>-klasse</a:t>
                </a:r>
                <a:r>
                  <a:rPr lang="nl-BE" dirty="0"/>
                  <a:t> “</a:t>
                </a:r>
                <a:r>
                  <a:rPr lang="nl-BE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Yes</a:t>
                </a:r>
                <a:r>
                  <a:rPr lang="nl-BE" dirty="0"/>
                  <a:t>” toe.</a:t>
                </a:r>
              </a:p>
            </p:txBody>
          </p:sp>
        </mc:Choice>
        <mc:Fallback xmlns="">
          <p:sp>
            <p:nvSpPr>
              <p:cNvPr id="13" name="Tekstvak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0020" y="1893277"/>
                <a:ext cx="6958159" cy="3495188"/>
              </a:xfrm>
              <a:prstGeom prst="rect">
                <a:avLst/>
              </a:prstGeom>
              <a:blipFill>
                <a:blip r:embed="rId4"/>
                <a:stretch>
                  <a:fillRect l="-701" t="-1047" r="-1051" b="-261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kstvak 1">
            <a:extLst>
              <a:ext uri="{FF2B5EF4-FFF2-40B4-BE49-F238E27FC236}">
                <a16:creationId xmlns:a16="http://schemas.microsoft.com/office/drawing/2014/main" id="{11664835-E747-4CFA-BD93-A2671ADD1E32}"/>
              </a:ext>
            </a:extLst>
          </p:cNvPr>
          <p:cNvSpPr txBox="1"/>
          <p:nvPr/>
        </p:nvSpPr>
        <p:spPr>
          <a:xfrm>
            <a:off x="612559" y="6030000"/>
            <a:ext cx="39683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No           </a:t>
            </a:r>
            <a:r>
              <a:rPr lang="nl-BE" dirty="0" err="1"/>
              <a:t>Married</a:t>
            </a:r>
            <a:r>
              <a:rPr lang="nl-BE" dirty="0"/>
              <a:t>    120K         </a:t>
            </a:r>
            <a:r>
              <a:rPr lang="nl-BE" dirty="0">
                <a:solidFill>
                  <a:srgbClr val="FF0000"/>
                </a:solidFill>
              </a:rPr>
              <a:t>????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650675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8739426" cy="380480"/>
          </a:xfrm>
        </p:spPr>
        <p:txBody>
          <a:bodyPr/>
          <a:lstStyle/>
          <a:p>
            <a:r>
              <a:rPr lang="nl-BE" dirty="0"/>
              <a:t>VOORBEELD VAN BEREKENINGEN MET DE </a:t>
            </a:r>
            <a:r>
              <a:rPr lang="nl-BE" dirty="0" err="1"/>
              <a:t>Naïve</a:t>
            </a:r>
            <a:r>
              <a:rPr lang="nl-BE" dirty="0"/>
              <a:t> Bayes </a:t>
            </a:r>
            <a:r>
              <a:rPr lang="nl-BE" dirty="0" err="1"/>
              <a:t>classifier</a:t>
            </a:r>
            <a:r>
              <a:rPr lang="nl-BE" dirty="0"/>
              <a:t> (2)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8</a:t>
            </a:fld>
            <a:endParaRPr lang="en-GB" dirty="0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540002" y="172688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40002" y="172688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kstvak 12"/>
              <p:cNvSpPr txBox="1"/>
              <p:nvPr/>
            </p:nvSpPr>
            <p:spPr>
              <a:xfrm>
                <a:off x="4796931" y="1726880"/>
                <a:ext cx="6744832" cy="42673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BE" dirty="0">
                    <a:solidFill>
                      <a:schemeClr val="tx1"/>
                    </a:solidFill>
                  </a:rPr>
                  <a:t>We maken gebruik van de formule op dia 6:</a:t>
                </a:r>
              </a:p>
              <a:p>
                <a:endParaRPr lang="nl-BE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BE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nl-BE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BE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Evade</m:t>
                          </m:r>
                          <m:r>
                            <a:rPr lang="nl-BE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nl-BE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No</m:t>
                          </m:r>
                        </m:e>
                        <m:e>
                          <m:acc>
                            <m:accPr>
                              <m:chr m:val="⃗"/>
                              <m:ctrlPr>
                                <a:rPr lang="nl-BE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nl-BE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</m:acc>
                        </m:e>
                      </m:d>
                      <m:r>
                        <a:rPr lang="nl-BE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BE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BE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BE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Evade</m:t>
                              </m:r>
                              <m:r>
                                <a:rPr lang="nl-BE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nl-BE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No</m:t>
                              </m:r>
                            </m:e>
                          </m:d>
                          <m:r>
                            <a:rPr lang="nl-BE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chr m:val="∏"/>
                              <m:ctrlPr>
                                <a:rPr lang="nl-BE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nl-BE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nl-BE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a:rPr lang="nl-BE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p>
                            <m:e>
                              <m:r>
                                <m:rPr>
                                  <m:sty m:val="p"/>
                                </m:rPr>
                                <a:rPr lang="nl-BE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d>
                                <m:dPr>
                                  <m:ctrlPr>
                                    <a:rPr lang="nl-BE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nl-BE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BE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nl-BE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Evade</m:t>
                                  </m:r>
                                  <m:r>
                                    <a:rPr lang="nl-BE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BE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No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r>
                            <m:rPr>
                              <m:sty m:val="p"/>
                            </m:rPr>
                            <a:rPr lang="nl-BE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nl-BE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nl-BE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BE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d>
                        </m:den>
                      </m:f>
                    </m:oMath>
                  </m:oMathPara>
                </a14:m>
                <a:endParaRPr lang="nl-BE" dirty="0">
                  <a:solidFill>
                    <a:schemeClr val="tx1"/>
                  </a:solidFill>
                </a:endParaRPr>
              </a:p>
              <a:p>
                <a:endParaRPr lang="nl-BE" dirty="0">
                  <a:solidFill>
                    <a:schemeClr val="tx1"/>
                  </a:solidFill>
                </a:endParaRPr>
              </a:p>
              <a:p>
                <a:r>
                  <a:rPr lang="nl-BE" dirty="0"/>
                  <a:t>met:</a:t>
                </a:r>
              </a:p>
              <a:p>
                <a:r>
                  <a:rPr lang="nl-BE" dirty="0"/>
                  <a:t>            X1 = “</a:t>
                </a:r>
                <a:r>
                  <a:rPr lang="nl-BE" dirty="0" err="1"/>
                  <a:t>Refund</a:t>
                </a:r>
                <a:r>
                  <a:rPr lang="nl-BE" dirty="0"/>
                  <a:t>=No”</a:t>
                </a:r>
              </a:p>
              <a:p>
                <a:r>
                  <a:rPr lang="nl-BE" dirty="0"/>
                  <a:t>            X2 = “</a:t>
                </a:r>
                <a:r>
                  <a:rPr lang="nl-BE" dirty="0" err="1"/>
                  <a:t>Marital</a:t>
                </a:r>
                <a:r>
                  <a:rPr lang="nl-BE" dirty="0"/>
                  <a:t> Status = </a:t>
                </a:r>
                <a:r>
                  <a:rPr lang="nl-BE" dirty="0" err="1"/>
                  <a:t>Married</a:t>
                </a:r>
                <a:r>
                  <a:rPr lang="nl-BE" dirty="0"/>
                  <a:t>”</a:t>
                </a:r>
              </a:p>
              <a:p>
                <a:r>
                  <a:rPr lang="nl-BE" dirty="0"/>
                  <a:t>            X3 = “</a:t>
                </a:r>
                <a:r>
                  <a:rPr lang="nl-BE" dirty="0" err="1"/>
                  <a:t>Income</a:t>
                </a:r>
                <a:r>
                  <a:rPr lang="nl-BE" dirty="0"/>
                  <a:t>=120K”</a:t>
                </a:r>
              </a:p>
              <a:p>
                <a:endParaRPr lang="nl-BE" dirty="0">
                  <a:solidFill>
                    <a:schemeClr val="tx1"/>
                  </a:solidFill>
                </a:endParaRPr>
              </a:p>
              <a:p>
                <a:r>
                  <a:rPr lang="nl-BE" dirty="0"/>
                  <a:t>We berekenen de kansen uit de teller van de breuk:</a:t>
                </a:r>
              </a:p>
              <a:p>
                <a:endParaRPr lang="nl-BE" dirty="0">
                  <a:solidFill>
                    <a:schemeClr val="tx1"/>
                  </a:solidFill>
                </a:endParaRPr>
              </a:p>
              <a:p>
                <a:r>
                  <a:rPr lang="nl-BE" dirty="0"/>
                  <a:t>P(</a:t>
                </a:r>
                <a:r>
                  <a:rPr lang="nl-BE" dirty="0" err="1"/>
                  <a:t>Evade</a:t>
                </a:r>
                <a:r>
                  <a:rPr lang="nl-BE" dirty="0"/>
                  <a:t>=No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nl-BE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sz="2000" b="0" i="1" smtClean="0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nl-BE" sz="20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nl-BE" sz="2000" dirty="0"/>
                  <a:t> </a:t>
                </a:r>
                <a:r>
                  <a:rPr lang="nl-BE" dirty="0"/>
                  <a:t> (af te leiden uit de </a:t>
                </a:r>
                <a:r>
                  <a:rPr lang="nl-BE" dirty="0" err="1"/>
                  <a:t>Evade</a:t>
                </a:r>
                <a:r>
                  <a:rPr lang="nl-BE" dirty="0"/>
                  <a:t>-kolom in de tabel)</a:t>
                </a:r>
              </a:p>
              <a:p>
                <a:endParaRPr lang="nl-BE" dirty="0"/>
              </a:p>
            </p:txBody>
          </p:sp>
        </mc:Choice>
        <mc:Fallback xmlns="">
          <p:sp>
            <p:nvSpPr>
              <p:cNvPr id="13" name="Tekstvak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6931" y="1726880"/>
                <a:ext cx="6744832" cy="4267387"/>
              </a:xfrm>
              <a:prstGeom prst="rect">
                <a:avLst/>
              </a:prstGeom>
              <a:blipFill>
                <a:blip r:embed="rId5"/>
                <a:stretch>
                  <a:fillRect l="-814" t="-71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kstvak 6">
            <a:extLst>
              <a:ext uri="{FF2B5EF4-FFF2-40B4-BE49-F238E27FC236}">
                <a16:creationId xmlns:a16="http://schemas.microsoft.com/office/drawing/2014/main" id="{44C64DDC-7E28-47A8-B135-C46757ED93CA}"/>
              </a:ext>
            </a:extLst>
          </p:cNvPr>
          <p:cNvSpPr txBox="1"/>
          <p:nvPr/>
        </p:nvSpPr>
        <p:spPr>
          <a:xfrm>
            <a:off x="650237" y="5845334"/>
            <a:ext cx="3817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 No         </a:t>
            </a:r>
            <a:r>
              <a:rPr lang="nl-BE" dirty="0" err="1"/>
              <a:t>Married</a:t>
            </a:r>
            <a:r>
              <a:rPr lang="nl-BE" dirty="0"/>
              <a:t>    120K         </a:t>
            </a:r>
            <a:r>
              <a:rPr lang="nl-BE" dirty="0">
                <a:solidFill>
                  <a:srgbClr val="FF0000"/>
                </a:solidFill>
              </a:rPr>
              <a:t>????</a:t>
            </a:r>
            <a:endParaRPr lang="nl-N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587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sz="quarter" idx="17"/>
          </p:nvPr>
        </p:nvSpPr>
        <p:spPr>
          <a:xfrm>
            <a:off x="540002" y="828000"/>
            <a:ext cx="8739426" cy="380480"/>
          </a:xfrm>
        </p:spPr>
        <p:txBody>
          <a:bodyPr/>
          <a:lstStyle/>
          <a:p>
            <a:r>
              <a:rPr lang="nl-BE" dirty="0"/>
              <a:t>VOORBEELD VAN BEREKENINGEN MET DE </a:t>
            </a:r>
            <a:r>
              <a:rPr lang="nl-BE" dirty="0" err="1"/>
              <a:t>Naïve</a:t>
            </a:r>
            <a:r>
              <a:rPr lang="nl-BE" dirty="0"/>
              <a:t> Bayes </a:t>
            </a:r>
            <a:r>
              <a:rPr lang="nl-BE" dirty="0" err="1"/>
              <a:t>classifier</a:t>
            </a:r>
            <a:r>
              <a:rPr lang="nl-BE" dirty="0"/>
              <a:t> (3)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nl-BE" dirty="0"/>
              <a:t>Hoofdstuk 6 – </a:t>
            </a:r>
            <a:r>
              <a:rPr lang="nl-BE" dirty="0" err="1"/>
              <a:t>Naive</a:t>
            </a:r>
            <a:r>
              <a:rPr lang="nl-BE" dirty="0"/>
              <a:t> Bayes classifier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8C595B2-E571-4898-A5F0-5D67D60C3F3E}" type="slidenum">
              <a:rPr lang="en-GB" smtClean="0"/>
              <a:pPr/>
              <a:t>9</a:t>
            </a:fld>
            <a:endParaRPr lang="en-GB" dirty="0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540002" y="172688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40002" y="172688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kstvak 12"/>
              <p:cNvSpPr txBox="1"/>
              <p:nvPr/>
            </p:nvSpPr>
            <p:spPr>
              <a:xfrm>
                <a:off x="4796930" y="1726880"/>
                <a:ext cx="7021249" cy="4198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nl-BE" dirty="0"/>
              </a:p>
              <a:p>
                <a:r>
                  <a:rPr lang="pt-BR" dirty="0"/>
                  <a:t>P(X</a:t>
                </a:r>
                <a:r>
                  <a:rPr lang="pt-BR" baseline="-25000" dirty="0"/>
                  <a:t>1</a:t>
                </a:r>
                <a:r>
                  <a:rPr lang="pt-BR" dirty="0"/>
                  <a:t>│Evade=No) = P(</a:t>
                </a:r>
                <a:r>
                  <a:rPr lang="nl-BE" dirty="0" err="1"/>
                  <a:t>Refund</a:t>
                </a:r>
                <a:r>
                  <a:rPr lang="nl-BE" dirty="0"/>
                  <a:t>=No</a:t>
                </a:r>
                <a:r>
                  <a:rPr lang="pt-BR" dirty="0"/>
                  <a:t>│Evade=No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nl-B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nl-BE" b="0" i="1" smtClean="0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</a:rPr>
                          <m:t>7</m:t>
                        </m:r>
                      </m:den>
                    </m:f>
                  </m:oMath>
                </a14:m>
                <a:endParaRPr lang="nl-BE" b="0" dirty="0"/>
              </a:p>
              <a:p>
                <a:endParaRPr lang="nl-BE" dirty="0"/>
              </a:p>
              <a:p>
                <a:r>
                  <a:rPr lang="pt-BR" dirty="0"/>
                  <a:t>P(X</a:t>
                </a:r>
                <a:r>
                  <a:rPr lang="pt-BR" baseline="-25000" dirty="0"/>
                  <a:t>2</a:t>
                </a:r>
                <a:r>
                  <a:rPr lang="pt-BR" dirty="0"/>
                  <a:t>│Evade=No) = P(Marital Status =</a:t>
                </a:r>
                <a:r>
                  <a:rPr lang="nl-BE" dirty="0" err="1"/>
                  <a:t>Married</a:t>
                </a:r>
                <a:r>
                  <a:rPr lang="pt-BR" dirty="0"/>
                  <a:t>│Evade=No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nl-BE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BE" i="1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nl-BE" i="1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</a:rPr>
                          <m:t>7</m:t>
                        </m:r>
                      </m:den>
                    </m:f>
                  </m:oMath>
                </a14:m>
                <a:endParaRPr lang="nl-BE" dirty="0"/>
              </a:p>
              <a:p>
                <a:endParaRPr lang="nl-BE" dirty="0"/>
              </a:p>
              <a:p>
                <a:r>
                  <a:rPr lang="pt-BR" dirty="0"/>
                  <a:t>P(X</a:t>
                </a:r>
                <a:r>
                  <a:rPr lang="pt-BR" baseline="-25000" dirty="0"/>
                  <a:t>3</a:t>
                </a:r>
                <a:r>
                  <a:rPr lang="pt-BR" dirty="0"/>
                  <a:t>│Evade=No) = P(Income=</a:t>
                </a:r>
                <a:r>
                  <a:rPr lang="nl-BE" dirty="0"/>
                  <a:t>120K</a:t>
                </a:r>
                <a:r>
                  <a:rPr lang="pt-BR" dirty="0"/>
                  <a:t>│Evade=No) = ???</a:t>
                </a:r>
                <a:endParaRPr lang="nl-BE" dirty="0"/>
              </a:p>
              <a:p>
                <a:endParaRPr lang="nl-BE" dirty="0"/>
              </a:p>
              <a:p>
                <a:r>
                  <a:rPr lang="nl-BE" dirty="0"/>
                  <a:t>De eerste 2 kansen zijn gemakkelijk af te leiden uit de tabel omdat het om </a:t>
                </a:r>
                <a:r>
                  <a:rPr lang="nl-BE" dirty="0" err="1"/>
                  <a:t>Refund</a:t>
                </a:r>
                <a:r>
                  <a:rPr lang="nl-BE" dirty="0"/>
                  <a:t> en </a:t>
                </a:r>
                <a:r>
                  <a:rPr lang="nl-BE" dirty="0" err="1"/>
                  <a:t>Marital</a:t>
                </a:r>
                <a:r>
                  <a:rPr lang="nl-BE" dirty="0"/>
                  <a:t> Status discrete variabelen zijn en hun waarden dus gemakkelijk kunnen geteld worden.</a:t>
                </a:r>
              </a:p>
              <a:p>
                <a:endParaRPr lang="nl-BE" dirty="0"/>
              </a:p>
              <a:p>
                <a:r>
                  <a:rPr lang="nl-BE" dirty="0"/>
                  <a:t>De derde kans is moeilijker te berekenen omdat </a:t>
                </a:r>
                <a:r>
                  <a:rPr lang="nl-BE" dirty="0" err="1"/>
                  <a:t>Income</a:t>
                </a:r>
                <a:r>
                  <a:rPr lang="nl-BE" dirty="0"/>
                  <a:t> (theoretisch) een continue variabele is.</a:t>
                </a:r>
              </a:p>
              <a:p>
                <a:endParaRPr lang="nl-BE" dirty="0"/>
              </a:p>
            </p:txBody>
          </p:sp>
        </mc:Choice>
        <mc:Fallback xmlns="">
          <p:sp>
            <p:nvSpPr>
              <p:cNvPr id="13" name="Tekstvak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6930" y="1726880"/>
                <a:ext cx="7021249" cy="4198329"/>
              </a:xfrm>
              <a:prstGeom prst="rect">
                <a:avLst/>
              </a:prstGeom>
              <a:blipFill>
                <a:blip r:embed="rId4"/>
                <a:stretch>
                  <a:fillRect l="-781" r="-121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kstvak 6">
            <a:extLst>
              <a:ext uri="{FF2B5EF4-FFF2-40B4-BE49-F238E27FC236}">
                <a16:creationId xmlns:a16="http://schemas.microsoft.com/office/drawing/2014/main" id="{E3491780-CC86-4F79-8135-77A55752C36A}"/>
              </a:ext>
            </a:extLst>
          </p:cNvPr>
          <p:cNvSpPr txBox="1"/>
          <p:nvPr/>
        </p:nvSpPr>
        <p:spPr>
          <a:xfrm>
            <a:off x="678738" y="5845334"/>
            <a:ext cx="3817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         No         </a:t>
            </a:r>
            <a:r>
              <a:rPr lang="nl-BE" dirty="0" err="1"/>
              <a:t>Married</a:t>
            </a:r>
            <a:r>
              <a:rPr lang="nl-BE" dirty="0"/>
              <a:t>    120K         </a:t>
            </a:r>
            <a:r>
              <a:rPr lang="nl-BE" dirty="0">
                <a:solidFill>
                  <a:srgbClr val="FF0000"/>
                </a:solidFill>
              </a:rPr>
              <a:t>????</a:t>
            </a:r>
            <a:endParaRPr lang="nl-N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16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heme/theme1.xml><?xml version="1.0" encoding="utf-8"?>
<a:theme xmlns:a="http://schemas.openxmlformats.org/drawingml/2006/main" name="Kantoorthema">
  <a:themeElements>
    <a:clrScheme name="Howest">
      <a:dk1>
        <a:sysClr val="windowText" lastClr="000000"/>
      </a:dk1>
      <a:lt1>
        <a:srgbClr val="EBEBEB"/>
      </a:lt1>
      <a:dk2>
        <a:srgbClr val="44C8F5"/>
      </a:dk2>
      <a:lt2>
        <a:srgbClr val="FFFFFF"/>
      </a:lt2>
      <a:accent1>
        <a:srgbClr val="44C8F5"/>
      </a:accent1>
      <a:accent2>
        <a:srgbClr val="ED008D"/>
      </a:accent2>
      <a:accent3>
        <a:srgbClr val="FEF100"/>
      </a:accent3>
      <a:accent4>
        <a:srgbClr val="B0CDD6"/>
      </a:accent4>
      <a:accent5>
        <a:srgbClr val="E2B7BA"/>
      </a:accent5>
      <a:accent6>
        <a:srgbClr val="FBF196"/>
      </a:accent6>
      <a:hlink>
        <a:srgbClr val="44C8F5"/>
      </a:hlink>
      <a:folHlink>
        <a:srgbClr val="000000"/>
      </a:folHlink>
    </a:clrScheme>
    <a:fontScheme name="IDC">
      <a:majorFont>
        <a:latin typeface="VAG Rounded Std Light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ectoren" id="{0305DCAA-164D-4B38-9FE6-9B0F2EB31533}" vid="{CA2F2FF3-4260-4195-B05F-D222E79CD95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0EDBBA710E49E488AD034C2604F7D5C" ma:contentTypeVersion="16" ma:contentTypeDescription="Een nieuw document maken." ma:contentTypeScope="" ma:versionID="3c012ed2c7da94a02b6b8e7dd0cf5082">
  <xsd:schema xmlns:xsd="http://www.w3.org/2001/XMLSchema" xmlns:xs="http://www.w3.org/2001/XMLSchema" xmlns:p="http://schemas.microsoft.com/office/2006/metadata/properties" xmlns:ns2="f2b6115a-2f1e-453c-85f5-bb25065b95b2" xmlns:ns3="a1f681a2-1476-4da6-9b34-b04c0230af3c" xmlns:ns4="128482ec-0431-40d5-ab26-89ea2a4f3ccd" targetNamespace="http://schemas.microsoft.com/office/2006/metadata/properties" ma:root="true" ma:fieldsID="08600743991de00ad9ee9c2f83d127fa" ns2:_="" ns3:_="" ns4:_="">
    <xsd:import namespace="f2b6115a-2f1e-453c-85f5-bb25065b95b2"/>
    <xsd:import namespace="a1f681a2-1476-4da6-9b34-b04c0230af3c"/>
    <xsd:import namespace="128482ec-0431-40d5-ab26-89ea2a4f3cc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DateTaken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b6115a-2f1e-453c-85f5-bb25065b95b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Afbeeldingtags" ma:readOnly="false" ma:fieldId="{5cf76f15-5ced-4ddc-b409-7134ff3c332f}" ma:taxonomyMulti="true" ma:sspId="9d9af33d-1c7e-4655-8224-df3a670842a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f681a2-1476-4da6-9b34-b04c0230af3c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28482ec-0431-40d5-ab26-89ea2a4f3ccd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26a5f98c-5cc8-4015-9754-f7f59d70125b}" ma:internalName="TaxCatchAll" ma:showField="CatchAllData" ma:web="128482ec-0431-40d5-ab26-89ea2a4f3cc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2b6115a-2f1e-453c-85f5-bb25065b95b2">
      <Terms xmlns="http://schemas.microsoft.com/office/infopath/2007/PartnerControls"/>
    </lcf76f155ced4ddcb4097134ff3c332f>
    <TaxCatchAll xmlns="128482ec-0431-40d5-ab26-89ea2a4f3ccd" xsi:nil="true"/>
  </documentManagement>
</p:properties>
</file>

<file path=customXml/itemProps1.xml><?xml version="1.0" encoding="utf-8"?>
<ds:datastoreItem xmlns:ds="http://schemas.openxmlformats.org/officeDocument/2006/customXml" ds:itemID="{BEEE0180-8594-488E-8747-15201BB17B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1942FBD-7C85-44C9-A9C7-B724C434D2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b6115a-2f1e-453c-85f5-bb25065b95b2"/>
    <ds:schemaRef ds:uri="a1f681a2-1476-4da6-9b34-b04c0230af3c"/>
    <ds:schemaRef ds:uri="128482ec-0431-40d5-ab26-89ea2a4f3cc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571E420-A3BA-4372-975A-3A07E273FB21}">
  <ds:schemaRefs>
    <ds:schemaRef ds:uri="f2b6115a-2f1e-453c-85f5-bb25065b95b2"/>
    <ds:schemaRef ds:uri="http://schemas.microsoft.com/office/2006/metadata/properties"/>
    <ds:schemaRef ds:uri="http://schemas.microsoft.com/office/2006/documentManagement/types"/>
    <ds:schemaRef ds:uri="http://purl.org/dc/terms/"/>
    <ds:schemaRef ds:uri="http://www.w3.org/XML/1998/namespace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a1f681a2-1476-4da6-9b34-b04c0230af3c"/>
    <ds:schemaRef ds:uri="http://purl.org/dc/elements/1.1/"/>
    <ds:schemaRef ds:uri="128482ec-0431-40d5-ab26-89ea2a4f3cc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ectoren</Template>
  <TotalTime>3505</TotalTime>
  <Words>1731</Words>
  <Application>Microsoft Office PowerPoint</Application>
  <PresentationFormat>Breedbeeld</PresentationFormat>
  <Paragraphs>172</Paragraphs>
  <Slides>16</Slides>
  <Notes>7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8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16</vt:i4>
      </vt:variant>
    </vt:vector>
  </HeadingPairs>
  <TitlesOfParts>
    <vt:vector size="27" baseType="lpstr">
      <vt:lpstr>Cambria Math</vt:lpstr>
      <vt:lpstr>Arial</vt:lpstr>
      <vt:lpstr>VAG Rounded Std Light</vt:lpstr>
      <vt:lpstr>VAG Rounded Std Thin</vt:lpstr>
      <vt:lpstr>Courier New</vt:lpstr>
      <vt:lpstr>Calibri</vt:lpstr>
      <vt:lpstr>MS Reference Sans Serif</vt:lpstr>
      <vt:lpstr>Times</vt:lpstr>
      <vt:lpstr>Kantoorthema</vt:lpstr>
      <vt:lpstr>VISIO</vt:lpstr>
      <vt:lpstr>Worksheet</vt:lpstr>
      <vt:lpstr> Data analytics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</vt:vector>
  </TitlesOfParts>
  <Company>Howe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y Space vakstudie wiskunde 4</dc:title>
  <dc:creator>Baert Brian</dc:creator>
  <cp:lastModifiedBy>Baert Brian</cp:lastModifiedBy>
  <cp:revision>348</cp:revision>
  <cp:lastPrinted>2019-12-02T19:09:36Z</cp:lastPrinted>
  <dcterms:created xsi:type="dcterms:W3CDTF">2016-02-25T08:39:20Z</dcterms:created>
  <dcterms:modified xsi:type="dcterms:W3CDTF">2022-11-07T08:5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0EDBBA710E49E488AD034C2604F7D5C</vt:lpwstr>
  </property>
  <property fmtid="{D5CDD505-2E9C-101B-9397-08002B2CF9AE}" pid="3" name="Kernteam">
    <vt:lpwstr>45;#TI|a7fece31-07e2-4c0a-9f38-c0563f047e67</vt:lpwstr>
  </property>
  <property fmtid="{D5CDD505-2E9C-101B-9397-08002B2CF9AE}" pid="4" name="MediaServiceImageTags">
    <vt:lpwstr/>
  </property>
</Properties>
</file>